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8608991"/>
        <w:docPartObj>
          <w:docPartGallery w:val="Cover Pages"/>
          <w:docPartUnique/>
        </w:docPartObj>
      </w:sdtPr>
      <w:sdtEndPr/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306"/>
          </w:tblGrid>
          <w:tr w:rsidR="005D171C" w:rsidRPr="00357316">
            <w:trPr>
              <w:trHeight w:val="2880"/>
              <w:jc w:val="center"/>
            </w:trPr>
            <w:sdt>
              <w:sdtPr>
                <w:alias w:val="公司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华文细黑" w:eastAsia="华文细黑" w:hAnsi="华文细黑" w:cstheme="majorBidi"/>
                  <w:caps/>
                  <w:kern w:val="0"/>
                  <w:sz w:val="22"/>
                </w:rPr>
              </w:sdtEndPr>
              <w:sdtContent>
                <w:tc>
                  <w:tcPr>
                    <w:tcW w:w="5000" w:type="pct"/>
                  </w:tcPr>
                  <w:p w:rsidR="005D171C" w:rsidRPr="007E1A46" w:rsidRDefault="00357316" w:rsidP="00357316">
                    <w:pPr>
                      <w:jc w:val="center"/>
                    </w:pPr>
                    <w:r>
                      <w:rPr>
                        <w:rFonts w:ascii="华文细黑" w:eastAsia="华文细黑" w:hAnsi="华文细黑" w:cstheme="majorBidi" w:hint="eastAsia"/>
                        <w:caps/>
                        <w:kern w:val="0"/>
                        <w:sz w:val="22"/>
                      </w:rPr>
                      <w:t>哈尔滨工业</w:t>
                    </w:r>
                    <w:r>
                      <w:rPr>
                        <w:rFonts w:ascii="华文细黑" w:eastAsia="华文细黑" w:hAnsi="华文细黑" w:cstheme="majorBidi"/>
                        <w:caps/>
                        <w:kern w:val="0"/>
                        <w:sz w:val="22"/>
                      </w:rPr>
                      <w:t>大学计算机科学与技术学院</w:t>
                    </w:r>
                    <w:proofErr w:type="gramStart"/>
                    <w:r>
                      <w:rPr>
                        <w:rFonts w:ascii="华文细黑" w:eastAsia="华文细黑" w:hAnsi="华文细黑" w:cstheme="majorBidi"/>
                        <w:caps/>
                        <w:kern w:val="0"/>
                        <w:sz w:val="22"/>
                      </w:rPr>
                      <w:t>暨软件</w:t>
                    </w:r>
                    <w:proofErr w:type="gramEnd"/>
                    <w:r>
                      <w:rPr>
                        <w:rFonts w:ascii="华文细黑" w:eastAsia="华文细黑" w:hAnsi="华文细黑" w:cstheme="majorBidi"/>
                        <w:caps/>
                        <w:kern w:val="0"/>
                        <w:sz w:val="22"/>
                      </w:rPr>
                      <w:t>学院</w:t>
                    </w:r>
                  </w:p>
                </w:tc>
              </w:sdtContent>
            </w:sdt>
          </w:tr>
          <w:tr w:rsidR="005D171C" w:rsidRPr="007E1A46">
            <w:trPr>
              <w:trHeight w:val="1440"/>
              <w:jc w:val="center"/>
            </w:trPr>
            <w:sdt>
              <w:sdtPr>
                <w:rPr>
                  <w:rFonts w:ascii="华文细黑" w:eastAsia="华文细黑" w:hAnsi="华文细黑" w:cstheme="majorBidi" w:hint="eastAsia"/>
                  <w:kern w:val="0"/>
                  <w:sz w:val="72"/>
                  <w:szCs w:val="80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5D171C" w:rsidRPr="000B14BC" w:rsidRDefault="00867C67" w:rsidP="009C5A68">
                    <w:pPr>
                      <w:jc w:val="center"/>
                      <w:rPr>
                        <w:rFonts w:ascii="华文细黑" w:eastAsia="华文细黑" w:hAnsi="华文细黑" w:cstheme="majorBidi"/>
                        <w:kern w:val="0"/>
                        <w:sz w:val="80"/>
                        <w:szCs w:val="80"/>
                      </w:rPr>
                    </w:pPr>
                    <w:r w:rsidRPr="00867C67">
                      <w:rPr>
                        <w:rFonts w:ascii="华文细黑" w:eastAsia="华文细黑" w:hAnsi="华文细黑" w:cstheme="majorBidi" w:hint="eastAsia"/>
                        <w:kern w:val="0"/>
                        <w:sz w:val="72"/>
                        <w:szCs w:val="80"/>
                      </w:rPr>
                      <w:t>NaugthyVide</w:t>
                    </w:r>
                    <w:r>
                      <w:rPr>
                        <w:rFonts w:ascii="华文细黑" w:eastAsia="华文细黑" w:hAnsi="华文细黑" w:cstheme="majorBidi" w:hint="eastAsia"/>
                        <w:kern w:val="0"/>
                        <w:sz w:val="72"/>
                        <w:szCs w:val="80"/>
                      </w:rPr>
                      <w:t>设计文档</w:t>
                    </w:r>
                  </w:p>
                </w:tc>
              </w:sdtContent>
            </w:sdt>
          </w:tr>
          <w:tr w:rsidR="005D171C" w:rsidRPr="007E1A46">
            <w:trPr>
              <w:trHeight w:val="720"/>
              <w:jc w:val="center"/>
            </w:trPr>
            <w:sdt>
              <w:sdtPr>
                <w:rPr>
                  <w:rFonts w:ascii="华文细黑" w:eastAsia="华文细黑" w:hAnsi="华文细黑" w:cstheme="majorBidi"/>
                  <w:kern w:val="0"/>
                  <w:sz w:val="48"/>
                  <w:szCs w:val="8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5D171C" w:rsidRPr="007E1A46" w:rsidRDefault="00790AD2" w:rsidP="009C5A68">
                    <w:pPr>
                      <w:jc w:val="center"/>
                    </w:pPr>
                    <w:r>
                      <w:rPr>
                        <w:rFonts w:ascii="华文细黑" w:eastAsia="华文细黑" w:hAnsi="华文细黑" w:cstheme="majorBidi" w:hint="eastAsia"/>
                        <w:kern w:val="0"/>
                        <w:sz w:val="48"/>
                        <w:szCs w:val="80"/>
                      </w:rPr>
                      <w:t>2</w:t>
                    </w:r>
                    <w:r>
                      <w:rPr>
                        <w:rFonts w:ascii="华文细黑" w:eastAsia="华文细黑" w:hAnsi="华文细黑" w:cstheme="majorBidi"/>
                        <w:kern w:val="0"/>
                        <w:sz w:val="48"/>
                        <w:szCs w:val="80"/>
                      </w:rPr>
                      <w:t>01</w:t>
                    </w:r>
                    <w:r w:rsidR="009C5A68">
                      <w:rPr>
                        <w:rFonts w:ascii="华文细黑" w:eastAsia="华文细黑" w:hAnsi="华文细黑" w:cstheme="majorBidi"/>
                        <w:kern w:val="0"/>
                        <w:sz w:val="48"/>
                        <w:szCs w:val="80"/>
                      </w:rPr>
                      <w:t>6</w:t>
                    </w:r>
                    <w:r>
                      <w:rPr>
                        <w:rFonts w:ascii="华文细黑" w:eastAsia="华文细黑" w:hAnsi="华文细黑" w:cstheme="majorBidi" w:hint="eastAsia"/>
                        <w:kern w:val="0"/>
                        <w:sz w:val="48"/>
                        <w:szCs w:val="80"/>
                      </w:rPr>
                      <w:t>级</w:t>
                    </w:r>
                  </w:p>
                </w:tc>
              </w:sdtContent>
            </w:sdt>
          </w:tr>
          <w:tr w:rsidR="005D171C" w:rsidRPr="007E1A46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5D171C" w:rsidRPr="007E1A46" w:rsidRDefault="005D171C" w:rsidP="007E1A46"/>
            </w:tc>
          </w:tr>
        </w:tbl>
        <w:p w:rsidR="005D171C" w:rsidRPr="00790AD2" w:rsidRDefault="00790AD2" w:rsidP="00790AD2">
          <w:pPr>
            <w:jc w:val="center"/>
            <w:rPr>
              <w:sz w:val="32"/>
            </w:rPr>
          </w:pPr>
          <w:r w:rsidRPr="00790AD2">
            <w:rPr>
              <w:rFonts w:hint="eastAsia"/>
              <w:sz w:val="32"/>
            </w:rPr>
            <w:t>201</w:t>
          </w:r>
          <w:r w:rsidR="00265557">
            <w:rPr>
              <w:sz w:val="32"/>
            </w:rPr>
            <w:t>7</w:t>
          </w:r>
          <w:r w:rsidRPr="00790AD2">
            <w:rPr>
              <w:rFonts w:hint="eastAsia"/>
              <w:sz w:val="32"/>
            </w:rPr>
            <w:t>年</w:t>
          </w:r>
          <w:r w:rsidRPr="00790AD2">
            <w:rPr>
              <w:rFonts w:hint="eastAsia"/>
              <w:sz w:val="32"/>
            </w:rPr>
            <w:t>1</w:t>
          </w:r>
          <w:r w:rsidR="00265557">
            <w:rPr>
              <w:sz w:val="32"/>
            </w:rPr>
            <w:t>0</w:t>
          </w:r>
          <w:r w:rsidRPr="00790AD2">
            <w:rPr>
              <w:rFonts w:hint="eastAsia"/>
              <w:sz w:val="32"/>
            </w:rPr>
            <w:t>月</w:t>
          </w:r>
          <w:r w:rsidR="00265557">
            <w:rPr>
              <w:sz w:val="32"/>
            </w:rPr>
            <w:t>30</w:t>
          </w:r>
          <w:r w:rsidRPr="00790AD2">
            <w:rPr>
              <w:rFonts w:hint="eastAsia"/>
              <w:sz w:val="32"/>
            </w:rPr>
            <w:t>日</w:t>
          </w:r>
          <w:r w:rsidR="002C1739">
            <w:rPr>
              <w:sz w:val="32"/>
            </w:rPr>
            <w:t>-</w:t>
          </w:r>
          <w:r w:rsidRPr="00790AD2">
            <w:rPr>
              <w:sz w:val="32"/>
            </w:rPr>
            <w:t>201</w:t>
          </w:r>
          <w:r w:rsidR="00265557">
            <w:rPr>
              <w:sz w:val="32"/>
            </w:rPr>
            <w:t>8</w:t>
          </w:r>
          <w:r w:rsidRPr="00790AD2">
            <w:rPr>
              <w:rFonts w:hint="eastAsia"/>
              <w:sz w:val="32"/>
            </w:rPr>
            <w:t>年</w:t>
          </w:r>
          <w:r w:rsidRPr="00790AD2">
            <w:rPr>
              <w:rFonts w:hint="eastAsia"/>
              <w:sz w:val="32"/>
            </w:rPr>
            <w:t>1</w:t>
          </w:r>
          <w:r w:rsidRPr="00790AD2">
            <w:rPr>
              <w:rFonts w:hint="eastAsia"/>
              <w:sz w:val="32"/>
            </w:rPr>
            <w:t>月</w:t>
          </w:r>
          <w:r w:rsidR="00265557">
            <w:rPr>
              <w:sz w:val="32"/>
            </w:rPr>
            <w:t>7</w:t>
          </w:r>
          <w:r w:rsidRPr="00790AD2">
            <w:rPr>
              <w:rFonts w:hint="eastAsia"/>
              <w:sz w:val="32"/>
            </w:rPr>
            <w:t>日</w:t>
          </w:r>
        </w:p>
        <w:p w:rsidR="00856FCA" w:rsidRDefault="00856FCA" w:rsidP="007E1A46"/>
        <w:tbl>
          <w:tblPr>
            <w:tblStyle w:val="af"/>
            <w:tblW w:w="8295" w:type="dxa"/>
            <w:tblLayout w:type="fixed"/>
            <w:tblLook w:val="04A0" w:firstRow="1" w:lastRow="0" w:firstColumn="1" w:lastColumn="0" w:noHBand="0" w:noVBand="1"/>
          </w:tblPr>
          <w:tblGrid>
            <w:gridCol w:w="1398"/>
            <w:gridCol w:w="877"/>
            <w:gridCol w:w="937"/>
            <w:gridCol w:w="1035"/>
            <w:gridCol w:w="2387"/>
            <w:gridCol w:w="1661"/>
          </w:tblGrid>
          <w:tr w:rsidR="00E500E5" w:rsidTr="008933E1">
            <w:tc>
              <w:tcPr>
                <w:tcW w:w="13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EEECE1" w:themeFill="background2"/>
              </w:tcPr>
              <w:p w:rsidR="00E500E5" w:rsidRDefault="00E500E5" w:rsidP="008933E1">
                <w:pPr>
                  <w:rPr>
                    <w:rFonts w:ascii="宋体" w:eastAsia="宋体" w:hAnsi="宋体"/>
                  </w:rPr>
                </w:pPr>
                <w:r>
                  <w:rPr>
                    <w:rFonts w:ascii="宋体" w:eastAsia="宋体" w:hAnsi="宋体" w:cs="微软雅黑" w:hint="eastAsia"/>
                  </w:rPr>
                  <w:t>时</w:t>
                </w:r>
                <w:r>
                  <w:rPr>
                    <w:rFonts w:ascii="宋体" w:eastAsia="宋体" w:hAnsi="宋体" w:hint="eastAsia"/>
                  </w:rPr>
                  <w:t>间</w:t>
                </w:r>
              </w:p>
            </w:tc>
            <w:tc>
              <w:tcPr>
                <w:tcW w:w="8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EEECE1" w:themeFill="background2"/>
              </w:tcPr>
              <w:p w:rsidR="00E500E5" w:rsidRDefault="00E500E5" w:rsidP="008933E1">
                <w:pPr>
                  <w:rPr>
                    <w:rFonts w:ascii="宋体" w:eastAsia="宋体" w:hAnsi="宋体"/>
                  </w:rPr>
                </w:pPr>
                <w:r>
                  <w:rPr>
                    <w:rFonts w:ascii="宋体" w:eastAsia="宋体" w:hAnsi="宋体" w:cs="微软雅黑" w:hint="eastAsia"/>
                  </w:rPr>
                  <w:t>版本</w:t>
                </w:r>
                <w:r>
                  <w:rPr>
                    <w:rFonts w:ascii="宋体" w:eastAsia="宋体" w:hAnsi="宋体" w:hint="eastAsia"/>
                  </w:rPr>
                  <w:t>号</w:t>
                </w:r>
              </w:p>
            </w:tc>
            <w:tc>
              <w:tcPr>
                <w:tcW w:w="9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EEECE1" w:themeFill="background2"/>
              </w:tcPr>
              <w:p w:rsidR="00E500E5" w:rsidRDefault="00E500E5" w:rsidP="008933E1">
                <w:pPr>
                  <w:rPr>
                    <w:rFonts w:ascii="宋体" w:eastAsia="宋体" w:hAnsi="宋体"/>
                  </w:rPr>
                </w:pPr>
                <w:r>
                  <w:rPr>
                    <w:rFonts w:ascii="宋体" w:eastAsia="宋体" w:hAnsi="宋体" w:cs="微软雅黑" w:hint="eastAsia"/>
                  </w:rPr>
                  <w:t>修改</w:t>
                </w:r>
                <w:r>
                  <w:rPr>
                    <w:rFonts w:ascii="宋体" w:eastAsia="宋体" w:hAnsi="宋体" w:hint="eastAsia"/>
                  </w:rPr>
                  <w:t>人</w:t>
                </w:r>
              </w:p>
            </w:tc>
            <w:tc>
              <w:tcPr>
                <w:tcW w:w="103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EEECE1" w:themeFill="background2"/>
              </w:tcPr>
              <w:p w:rsidR="00E500E5" w:rsidRDefault="00E500E5" w:rsidP="008933E1">
                <w:pPr>
                  <w:rPr>
                    <w:rFonts w:ascii="宋体" w:eastAsia="宋体" w:hAnsi="宋体"/>
                  </w:rPr>
                </w:pPr>
                <w:r>
                  <w:rPr>
                    <w:rFonts w:ascii="宋体" w:eastAsia="宋体" w:hAnsi="宋体" w:cs="微软雅黑" w:hint="eastAsia"/>
                  </w:rPr>
                  <w:t>章</w:t>
                </w:r>
                <w:r>
                  <w:rPr>
                    <w:rFonts w:ascii="宋体" w:eastAsia="宋体" w:hAnsi="宋体" w:hint="eastAsia"/>
                  </w:rPr>
                  <w:t>节</w:t>
                </w:r>
              </w:p>
            </w:tc>
            <w:tc>
              <w:tcPr>
                <w:tcW w:w="23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EEECE1" w:themeFill="background2"/>
              </w:tcPr>
              <w:p w:rsidR="00E500E5" w:rsidRDefault="00E500E5" w:rsidP="008933E1">
                <w:pPr>
                  <w:rPr>
                    <w:rFonts w:ascii="宋体" w:eastAsia="宋体" w:hAnsi="宋体"/>
                  </w:rPr>
                </w:pPr>
                <w:r>
                  <w:rPr>
                    <w:rFonts w:ascii="宋体" w:eastAsia="宋体" w:hAnsi="宋体" w:cs="微软雅黑" w:hint="eastAsia"/>
                  </w:rPr>
                  <w:t>描</w:t>
                </w:r>
                <w:r>
                  <w:rPr>
                    <w:rFonts w:ascii="宋体" w:eastAsia="宋体" w:hAnsi="宋体" w:hint="eastAsia"/>
                  </w:rPr>
                  <w:t>述</w:t>
                </w:r>
              </w:p>
            </w:tc>
            <w:tc>
              <w:tcPr>
                <w:tcW w:w="166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EEECE1" w:themeFill="background2"/>
              </w:tcPr>
              <w:p w:rsidR="00E500E5" w:rsidRDefault="00E500E5" w:rsidP="008933E1">
                <w:pPr>
                  <w:rPr>
                    <w:rFonts w:ascii="宋体" w:eastAsia="宋体" w:hAnsi="宋体"/>
                    <w:b/>
                  </w:rPr>
                </w:pPr>
                <w:r>
                  <w:rPr>
                    <w:rFonts w:ascii="宋体" w:eastAsia="宋体" w:hAnsi="宋体" w:cs="微软雅黑" w:hint="eastAsia"/>
                    <w:color w:val="FF0000"/>
                  </w:rPr>
                  <w:t>注</w:t>
                </w:r>
                <w:r>
                  <w:rPr>
                    <w:rFonts w:ascii="宋体" w:eastAsia="宋体" w:hAnsi="宋体" w:hint="eastAsia"/>
                    <w:color w:val="FF0000"/>
                  </w:rPr>
                  <w:t>意</w:t>
                </w:r>
              </w:p>
            </w:tc>
          </w:tr>
          <w:tr w:rsidR="00E500E5" w:rsidTr="008933E1">
            <w:tc>
              <w:tcPr>
                <w:tcW w:w="13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sdt>
                <w:sdtPr>
                  <w:rPr>
                    <w:rFonts w:ascii="宋体" w:eastAsia="宋体" w:hAnsi="宋体"/>
                    <w:kern w:val="2"/>
                  </w:rPr>
                  <w:alias w:val="日期"/>
                  <w:tag w:val="日期"/>
                  <w:id w:val="1640756908"/>
                  <w:placeholder>
                    <w:docPart w:val="8B6942F4817C4171A64A75652717DA27"/>
                  </w:placeholder>
                  <w:date w:fullDate="2018-05-26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E500E5" w:rsidRDefault="00E500E5" w:rsidP="008933E1">
                    <w:pPr>
                      <w:pStyle w:val="15"/>
                      <w:rPr>
                        <w:rFonts w:ascii="宋体" w:eastAsia="宋体" w:hAnsi="宋体"/>
                        <w:color w:val="4F81BD" w:themeColor="accent1"/>
                        <w:sz w:val="28"/>
                        <w:szCs w:val="28"/>
                      </w:rPr>
                    </w:pPr>
                    <w:r>
                      <w:rPr>
                        <w:rFonts w:ascii="宋体" w:eastAsia="宋体" w:hAnsi="宋体" w:hint="eastAsia"/>
                        <w:kern w:val="2"/>
                      </w:rPr>
                      <w:t>2018-5-26</w:t>
                    </w:r>
                  </w:p>
                </w:sdtContent>
              </w:sdt>
              <w:p w:rsidR="00E500E5" w:rsidRDefault="00E500E5" w:rsidP="008933E1">
                <w:pPr>
                  <w:jc w:val="center"/>
                  <w:rPr>
                    <w:rFonts w:ascii="宋体" w:eastAsia="宋体" w:hAnsi="宋体"/>
                  </w:rPr>
                </w:pPr>
              </w:p>
            </w:tc>
            <w:tc>
              <w:tcPr>
                <w:tcW w:w="8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>
                <w:pPr>
                  <w:rPr>
                    <w:rFonts w:ascii="宋体" w:eastAsia="宋体" w:hAnsi="宋体"/>
                  </w:rPr>
                </w:pPr>
                <w:r>
                  <w:rPr>
                    <w:rFonts w:ascii="宋体" w:eastAsia="宋体" w:hAnsi="宋体"/>
                  </w:rPr>
                  <w:t>1.0</w:t>
                </w:r>
              </w:p>
            </w:tc>
            <w:tc>
              <w:tcPr>
                <w:tcW w:w="9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>
                <w:pPr>
                  <w:rPr>
                    <w:rFonts w:ascii="宋体" w:eastAsia="宋体" w:hAnsi="宋体"/>
                  </w:rPr>
                </w:pPr>
                <w:r>
                  <w:rPr>
                    <w:rFonts w:ascii="宋体" w:eastAsia="宋体" w:hAnsi="宋体" w:hint="eastAsia"/>
                  </w:rPr>
                  <w:t>岑明迪</w:t>
                </w:r>
              </w:p>
            </w:tc>
            <w:tc>
              <w:tcPr>
                <w:tcW w:w="103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>
                <w:pPr>
                  <w:rPr>
                    <w:rFonts w:ascii="宋体" w:eastAsia="宋体" w:hAnsi="宋体"/>
                  </w:rPr>
                </w:pPr>
                <w:r>
                  <w:rPr>
                    <w:rFonts w:ascii="宋体" w:eastAsia="宋体" w:hAnsi="宋体" w:cs="微软雅黑" w:hint="eastAsia"/>
                  </w:rPr>
                  <w:t>所有章</w:t>
                </w:r>
                <w:r>
                  <w:rPr>
                    <w:rFonts w:ascii="宋体" w:eastAsia="宋体" w:hAnsi="宋体" w:hint="eastAsia"/>
                  </w:rPr>
                  <w:t>节</w:t>
                </w:r>
              </w:p>
            </w:tc>
            <w:tc>
              <w:tcPr>
                <w:tcW w:w="23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>
                <w:pPr>
                  <w:rPr>
                    <w:rFonts w:ascii="宋体" w:eastAsia="宋体" w:hAnsi="宋体"/>
                  </w:rPr>
                </w:pPr>
                <w:r>
                  <w:rPr>
                    <w:rFonts w:ascii="宋体" w:eastAsia="宋体" w:hAnsi="宋体" w:cs="微软雅黑" w:hint="eastAsia"/>
                  </w:rPr>
                  <w:t>创建初</w:t>
                </w:r>
                <w:r>
                  <w:rPr>
                    <w:rFonts w:ascii="宋体" w:eastAsia="宋体" w:hAnsi="宋体" w:hint="eastAsia"/>
                  </w:rPr>
                  <w:t>稿</w:t>
                </w:r>
              </w:p>
            </w:tc>
            <w:tc>
              <w:tcPr>
                <w:tcW w:w="166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/>
            </w:tc>
          </w:tr>
          <w:tr w:rsidR="00E500E5" w:rsidTr="008933E1">
            <w:tc>
              <w:tcPr>
                <w:tcW w:w="139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>
                <w:pPr>
                  <w:pStyle w:val="15"/>
                  <w:rPr>
                    <w:color w:val="4F81BD" w:themeColor="accent1"/>
                    <w:sz w:val="28"/>
                    <w:szCs w:val="28"/>
                  </w:rPr>
                </w:pPr>
              </w:p>
              <w:p w:rsidR="00E500E5" w:rsidRDefault="00E500E5" w:rsidP="008933E1">
                <w:pPr>
                  <w:jc w:val="center"/>
                </w:pPr>
              </w:p>
            </w:tc>
            <w:tc>
              <w:tcPr>
                <w:tcW w:w="87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/>
            </w:tc>
            <w:tc>
              <w:tcPr>
                <w:tcW w:w="93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/>
            </w:tc>
            <w:tc>
              <w:tcPr>
                <w:tcW w:w="103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/>
            </w:tc>
            <w:tc>
              <w:tcPr>
                <w:tcW w:w="238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/>
            </w:tc>
            <w:tc>
              <w:tcPr>
                <w:tcW w:w="166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E500E5" w:rsidRDefault="00E500E5" w:rsidP="008933E1"/>
            </w:tc>
          </w:tr>
        </w:tbl>
        <w:p w:rsidR="00104931" w:rsidRDefault="00104931" w:rsidP="007E1A46">
          <w:bookmarkStart w:id="0" w:name="_GoBack"/>
          <w:bookmarkEnd w:id="0"/>
        </w:p>
        <w:p w:rsidR="00104931" w:rsidRDefault="00104931" w:rsidP="007E1A46"/>
        <w:tbl>
          <w:tblPr>
            <w:tblStyle w:val="af"/>
            <w:tblW w:w="0" w:type="auto"/>
            <w:tblLook w:val="04A0" w:firstRow="1" w:lastRow="0" w:firstColumn="1" w:lastColumn="0" w:noHBand="0" w:noVBand="1"/>
          </w:tblPr>
          <w:tblGrid>
            <w:gridCol w:w="1271"/>
            <w:gridCol w:w="7025"/>
          </w:tblGrid>
          <w:tr w:rsidR="00104931" w:rsidTr="00104931">
            <w:trPr>
              <w:trHeight w:val="3660"/>
            </w:trPr>
            <w:tc>
              <w:tcPr>
                <w:tcW w:w="1271" w:type="dxa"/>
                <w:vAlign w:val="center"/>
              </w:tcPr>
              <w:p w:rsidR="00104931" w:rsidRDefault="00104931" w:rsidP="004E2CD2">
                <w:r>
                  <w:rPr>
                    <w:rFonts w:hint="eastAsia"/>
                  </w:rPr>
                  <w:t>教师评语</w:t>
                </w:r>
              </w:p>
            </w:tc>
            <w:tc>
              <w:tcPr>
                <w:tcW w:w="7025" w:type="dxa"/>
                <w:vAlign w:val="center"/>
              </w:tcPr>
              <w:p w:rsidR="00104931" w:rsidRDefault="00104931" w:rsidP="004E2CD2"/>
            </w:tc>
          </w:tr>
        </w:tbl>
        <w:p w:rsidR="00856FCA" w:rsidRDefault="00856FCA" w:rsidP="007E1A46"/>
        <w:p w:rsidR="00104931" w:rsidRDefault="00104931" w:rsidP="007E1A46"/>
        <w:p w:rsidR="00104931" w:rsidRDefault="00104931" w:rsidP="007E1A46"/>
        <w:p w:rsidR="004E2CD2" w:rsidRDefault="004E2CD2" w:rsidP="007E1A46"/>
        <w:sdt>
          <w:sdtPr>
            <w:rPr>
              <w:rFonts w:asciiTheme="minorHAnsi" w:eastAsiaTheme="minorEastAsia" w:hAnsiTheme="minorHAnsi" w:cstheme="minorBidi"/>
              <w:b w:val="0"/>
              <w:bCs w:val="0"/>
              <w:color w:val="auto"/>
              <w:kern w:val="2"/>
              <w:sz w:val="21"/>
              <w:szCs w:val="22"/>
              <w:lang w:val="zh-CN"/>
            </w:rPr>
            <w:id w:val="1471862260"/>
            <w:docPartObj>
              <w:docPartGallery w:val="Table of Contents"/>
              <w:docPartUnique/>
            </w:docPartObj>
          </w:sdtPr>
          <w:sdtEndPr/>
          <w:sdtContent>
            <w:p w:rsidR="00093326" w:rsidRDefault="00093326" w:rsidP="00093326">
              <w:pPr>
                <w:pStyle w:val="TOC"/>
                <w:numPr>
                  <w:ilvl w:val="0"/>
                  <w:numId w:val="0"/>
                </w:numPr>
                <w:jc w:val="center"/>
              </w:pPr>
              <w:r>
                <w:rPr>
                  <w:lang w:val="zh-CN"/>
                </w:rPr>
                <w:t>目录</w:t>
              </w:r>
            </w:p>
            <w:p w:rsidR="00093326" w:rsidRDefault="00093326">
              <w:pPr>
                <w:pStyle w:val="TOC1"/>
                <w:rPr>
                  <w:noProof/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497157622" w:history="1">
                <w:r w:rsidRPr="0097520D">
                  <w:rPr>
                    <w:rStyle w:val="ac"/>
                    <w:rFonts w:ascii="黑体" w:eastAsia="黑体" w:hAnsi="黑体"/>
                    <w:noProof/>
                  </w:rPr>
                  <w:t>1</w:t>
                </w:r>
                <w:r>
                  <w:rPr>
                    <w:noProof/>
                    <w:kern w:val="2"/>
                    <w:sz w:val="21"/>
                  </w:rPr>
                  <w:tab/>
                </w:r>
                <w:r w:rsidRPr="0097520D">
                  <w:rPr>
                    <w:rStyle w:val="ac"/>
                    <w:rFonts w:ascii="黑体" w:eastAsia="黑体" w:hAnsi="黑体" w:hint="eastAsia"/>
                    <w:noProof/>
                  </w:rPr>
                  <w:t>需求说明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971576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232A7B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3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2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需求分析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3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1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232A7B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4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3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外部设计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4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28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232A7B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5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4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内部设计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5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39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232A7B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6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5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单元测试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6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64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232A7B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7" w:history="1">
                <w:r w:rsidR="00093326" w:rsidRPr="0097520D">
                  <w:rPr>
                    <w:rStyle w:val="ac"/>
                    <w:rFonts w:ascii="黑体" w:eastAsia="黑体" w:hAnsi="黑体"/>
                    <w:noProof/>
                  </w:rPr>
                  <w:t>6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ascii="黑体" w:eastAsia="黑体" w:hAnsi="黑体" w:hint="eastAsia"/>
                    <w:noProof/>
                  </w:rPr>
                  <w:t>管理文档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7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67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232A7B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8" w:history="1">
                <w:r w:rsidR="00093326" w:rsidRPr="0097520D">
                  <w:rPr>
                    <w:rStyle w:val="ac"/>
                    <w:noProof/>
                  </w:rPr>
                  <w:t>7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hint="eastAsia"/>
                    <w:noProof/>
                  </w:rPr>
                  <w:t>作业总结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8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69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232A7B">
              <w:pPr>
                <w:pStyle w:val="TOC1"/>
                <w:rPr>
                  <w:noProof/>
                  <w:kern w:val="2"/>
                  <w:sz w:val="21"/>
                </w:rPr>
              </w:pPr>
              <w:hyperlink w:anchor="_Toc497157629" w:history="1">
                <w:r w:rsidR="00093326" w:rsidRPr="0097520D">
                  <w:rPr>
                    <w:rStyle w:val="ac"/>
                    <w:noProof/>
                  </w:rPr>
                  <w:t>8</w:t>
                </w:r>
                <w:r w:rsidR="00093326">
                  <w:rPr>
                    <w:noProof/>
                    <w:kern w:val="2"/>
                    <w:sz w:val="21"/>
                  </w:rPr>
                  <w:tab/>
                </w:r>
                <w:r w:rsidR="00093326" w:rsidRPr="0097520D">
                  <w:rPr>
                    <w:rStyle w:val="ac"/>
                    <w:rFonts w:hint="eastAsia"/>
                    <w:noProof/>
                  </w:rPr>
                  <w:t>参考文献</w:t>
                </w:r>
                <w:r w:rsidR="00093326">
                  <w:rPr>
                    <w:noProof/>
                    <w:webHidden/>
                  </w:rPr>
                  <w:tab/>
                </w:r>
                <w:r w:rsidR="00093326">
                  <w:rPr>
                    <w:noProof/>
                    <w:webHidden/>
                  </w:rPr>
                  <w:fldChar w:fldCharType="begin"/>
                </w:r>
                <w:r w:rsidR="00093326">
                  <w:rPr>
                    <w:noProof/>
                    <w:webHidden/>
                  </w:rPr>
                  <w:instrText xml:space="preserve"> PAGEREF _Toc497157629 \h </w:instrText>
                </w:r>
                <w:r w:rsidR="00093326">
                  <w:rPr>
                    <w:noProof/>
                    <w:webHidden/>
                  </w:rPr>
                </w:r>
                <w:r w:rsidR="00093326">
                  <w:rPr>
                    <w:noProof/>
                    <w:webHidden/>
                  </w:rPr>
                  <w:fldChar w:fldCharType="separate"/>
                </w:r>
                <w:r w:rsidR="00093326">
                  <w:rPr>
                    <w:noProof/>
                    <w:webHidden/>
                  </w:rPr>
                  <w:t>70</w:t>
                </w:r>
                <w:r w:rsidR="00093326">
                  <w:rPr>
                    <w:noProof/>
                    <w:webHidden/>
                  </w:rPr>
                  <w:fldChar w:fldCharType="end"/>
                </w:r>
              </w:hyperlink>
            </w:p>
            <w:p w:rsidR="00093326" w:rsidRDefault="00093326"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093326" w:rsidRDefault="00093326" w:rsidP="007E1A46"/>
        <w:p w:rsidR="00265557" w:rsidRDefault="00265557" w:rsidP="007E1A46">
          <w:pPr>
            <w:sectPr w:rsidR="00265557" w:rsidSect="00265557">
              <w:footerReference w:type="default" r:id="rId9"/>
              <w:footerReference w:type="first" r:id="rId10"/>
              <w:pgSz w:w="11906" w:h="16838"/>
              <w:pgMar w:top="1440" w:right="1800" w:bottom="1440" w:left="1800" w:header="851" w:footer="992" w:gutter="0"/>
              <w:pgNumType w:fmt="upperRoman"/>
              <w:cols w:space="425"/>
              <w:titlePg/>
              <w:docGrid w:type="lines" w:linePitch="312"/>
            </w:sectPr>
          </w:pPr>
        </w:p>
        <w:p w:rsidR="00F6386E" w:rsidRDefault="00F6386E" w:rsidP="007E1A46">
          <w:pPr>
            <w:sectPr w:rsidR="00F6386E" w:rsidSect="00461EBF">
              <w:footerReference w:type="default" r:id="rId11"/>
              <w:pgSz w:w="11906" w:h="16838"/>
              <w:pgMar w:top="1440" w:right="1800" w:bottom="1440" w:left="1800" w:header="851" w:footer="992" w:gutter="0"/>
              <w:pgNumType w:fmt="upperRoman" w:start="1"/>
              <w:cols w:space="425"/>
              <w:docGrid w:type="lines" w:linePitch="312"/>
            </w:sectPr>
          </w:pPr>
        </w:p>
        <w:p w:rsidR="00FF32B2" w:rsidRPr="00FF32B2" w:rsidRDefault="00FF32B2" w:rsidP="00FF32B2">
          <w:pPr>
            <w:rPr>
              <w:rFonts w:ascii="微软雅黑" w:eastAsia="微软雅黑" w:hAnsi="微软雅黑"/>
              <w:w w:val="90"/>
              <w:sz w:val="36"/>
            </w:rPr>
          </w:pPr>
          <w:bookmarkStart w:id="1" w:name="_Toc497157622"/>
          <w:r>
            <w:rPr>
              <w:rFonts w:ascii="微软雅黑" w:eastAsia="微软雅黑" w:hAnsi="微软雅黑" w:hint="eastAsia"/>
              <w:w w:val="90"/>
              <w:sz w:val="36"/>
            </w:rPr>
            <w:lastRenderedPageBreak/>
            <w:t>新平板投票系统</w:t>
          </w:r>
          <w:r w:rsidRPr="00265557">
            <w:rPr>
              <w:rFonts w:ascii="微软雅黑" w:eastAsia="微软雅黑" w:hAnsi="微软雅黑" w:hint="eastAsia"/>
              <w:w w:val="90"/>
              <w:sz w:val="36"/>
            </w:rPr>
            <w:t>任务书</w:t>
          </w:r>
        </w:p>
        <w:p w:rsidR="00320BE1" w:rsidRPr="001138FF" w:rsidRDefault="004247B1" w:rsidP="00320BE1">
          <w:pPr>
            <w:pStyle w:val="1"/>
            <w:rPr>
              <w:rFonts w:ascii="黑体" w:eastAsia="黑体" w:hAnsi="黑体"/>
              <w:b w:val="0"/>
              <w:sz w:val="32"/>
            </w:rPr>
          </w:pPr>
          <w:r>
            <w:rPr>
              <w:rFonts w:ascii="黑体" w:eastAsia="黑体" w:hAnsi="黑体" w:hint="eastAsia"/>
              <w:b w:val="0"/>
              <w:sz w:val="32"/>
            </w:rPr>
            <w:t>需求</w:t>
          </w:r>
          <w:r>
            <w:rPr>
              <w:rFonts w:ascii="黑体" w:eastAsia="黑体" w:hAnsi="黑体"/>
              <w:b w:val="0"/>
              <w:sz w:val="32"/>
            </w:rPr>
            <w:t>说明</w:t>
          </w:r>
          <w:bookmarkEnd w:id="1"/>
        </w:p>
        <w:p w:rsidR="00ED731A" w:rsidRDefault="00ED731A" w:rsidP="004247B1">
          <w:pPr>
            <w:ind w:firstLineChars="200" w:firstLine="420"/>
          </w:pPr>
          <w:r>
            <w:t>Skill</w:t>
          </w:r>
          <w:r>
            <w:rPr>
              <w:rFonts w:hint="eastAsia"/>
            </w:rPr>
            <w:t>系统（人力</w:t>
          </w:r>
          <w:r>
            <w:t>资源系统</w:t>
          </w:r>
          <w:r>
            <w:rPr>
              <w:rFonts w:hint="eastAsia"/>
            </w:rPr>
            <w:t>）是</w:t>
          </w:r>
          <w:r>
            <w:t>针对企业从事软件外包业务的特点，用</w:t>
          </w:r>
          <w:r>
            <w:rPr>
              <w:rFonts w:hint="eastAsia"/>
            </w:rPr>
            <w:t>来</w:t>
          </w:r>
          <w:r>
            <w:t>管理</w:t>
          </w:r>
          <w:r>
            <w:rPr>
              <w:rFonts w:hint="eastAsia"/>
            </w:rPr>
            <w:t>员工</w:t>
          </w:r>
          <w:r>
            <w:t>信息和评价员工技能熟练程度的信息系统。</w:t>
          </w:r>
        </w:p>
        <w:p w:rsidR="0055479B" w:rsidRDefault="0055479B" w:rsidP="004247B1">
          <w:pPr>
            <w:ind w:firstLineChars="200" w:firstLine="420"/>
          </w:pPr>
        </w:p>
        <w:p w:rsidR="00ED731A" w:rsidRDefault="00ED731A" w:rsidP="004247B1">
          <w:pPr>
            <w:ind w:firstLineChars="200" w:firstLine="420"/>
          </w:pPr>
          <w:r>
            <w:rPr>
              <w:rFonts w:hint="eastAsia"/>
            </w:rPr>
            <w:t>该系统</w:t>
          </w:r>
          <w:r>
            <w:t>与员工</w:t>
          </w:r>
          <w:r>
            <w:rPr>
              <w:rFonts w:hint="eastAsia"/>
            </w:rPr>
            <w:t>信息</w:t>
          </w:r>
          <w:r>
            <w:t>系统（</w:t>
          </w:r>
          <w:r>
            <w:rPr>
              <w:rFonts w:hint="eastAsia"/>
            </w:rPr>
            <w:t>非</w:t>
          </w:r>
          <w:r>
            <w:rPr>
              <w:rFonts w:hint="eastAsia"/>
            </w:rPr>
            <w:t>Skill</w:t>
          </w:r>
          <w:r>
            <w:rPr>
              <w:rFonts w:hint="eastAsia"/>
            </w:rPr>
            <w:t>系统</w:t>
          </w:r>
          <w:r>
            <w:t>的业务范围）</w:t>
          </w:r>
          <w:r>
            <w:rPr>
              <w:rFonts w:hint="eastAsia"/>
            </w:rPr>
            <w:t>的</w:t>
          </w:r>
          <w:r>
            <w:t>接口获取员工的基本信息，完成员工技能履历登录（</w:t>
          </w:r>
          <w:r>
            <w:rPr>
              <w:rFonts w:hint="eastAsia"/>
            </w:rPr>
            <w:t>包括</w:t>
          </w:r>
          <w:r>
            <w:t>本公司，协作公司的外派员工）</w:t>
          </w:r>
          <w:r>
            <w:rPr>
              <w:rFonts w:hint="eastAsia"/>
            </w:rPr>
            <w:t>、</w:t>
          </w:r>
          <w:r>
            <w:t>管理人员对员工履历承认、履历查询、履历统计和输出等功能，从而实现对公司范围内从业人员履历，资格证书状况，技术等级等员工技能情况进行跟踪，为软件开发项目的合理决策、人员培训</w:t>
          </w:r>
          <w:r>
            <w:rPr>
              <w:rFonts w:hint="eastAsia"/>
            </w:rPr>
            <w:t>、</w:t>
          </w:r>
          <w:r>
            <w:t>成本控制等提供了依据。</w:t>
          </w:r>
        </w:p>
        <w:p w:rsidR="00BA281D" w:rsidRPr="00ED731A" w:rsidRDefault="00BA281D" w:rsidP="00BA281D"/>
        <w:p w:rsidR="002F19FE" w:rsidRPr="001138FF" w:rsidRDefault="00F7382E" w:rsidP="002F19FE">
          <w:pPr>
            <w:pStyle w:val="1"/>
            <w:rPr>
              <w:rFonts w:ascii="黑体" w:eastAsia="黑体" w:hAnsi="黑体"/>
              <w:b w:val="0"/>
              <w:sz w:val="32"/>
            </w:rPr>
          </w:pPr>
          <w:bookmarkStart w:id="2" w:name="_Toc497157623"/>
          <w:r>
            <w:rPr>
              <w:rFonts w:ascii="黑体" w:eastAsia="黑体" w:hAnsi="黑体"/>
              <w:b w:val="0"/>
              <w:sz w:val="32"/>
            </w:rPr>
            <w:t>需求分析</w:t>
          </w:r>
          <w:bookmarkEnd w:id="2"/>
        </w:p>
        <w:p w:rsidR="00BA281D" w:rsidRDefault="00BA281D" w:rsidP="00BA281D"/>
        <w:p w:rsidR="004247B1" w:rsidRDefault="004247B1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tbl>
          <w:tblPr>
            <w:tblStyle w:val="42"/>
            <w:tblW w:w="810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071"/>
            <w:gridCol w:w="1141"/>
            <w:gridCol w:w="2204"/>
            <w:gridCol w:w="1275"/>
            <w:gridCol w:w="1418"/>
          </w:tblGrid>
          <w:tr w:rsidR="00F7382E" w:rsidRPr="008903FC" w:rsidTr="00F7382E">
            <w:trPr>
              <w:trHeight w:val="277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用户业务</w:t>
                </w: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一览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</w:t>
                </w: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平板投票系统</w:t>
                </w:r>
                <w:r w:rsidR="00617DFB">
                  <w:rPr>
                    <w:rFonts w:ascii="宋体" w:eastAsia="宋体" w:hAnsi="宋体" w:hint="eastAsia"/>
                    <w:szCs w:val="21"/>
                  </w:rPr>
                  <w:t>A</w:t>
                </w:r>
                <w:r w:rsidR="00617DFB">
                  <w:rPr>
                    <w:rFonts w:ascii="宋体" w:eastAsia="宋体" w:hAnsi="宋体"/>
                    <w:szCs w:val="21"/>
                  </w:rPr>
                  <w:t>ndroid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7C6DFA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7C6DFA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7C6DFA"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</w:tr>
          <w:tr w:rsidR="00F7382E" w:rsidRPr="008903FC" w:rsidTr="00F7382E">
            <w:trPr>
              <w:trHeight w:val="288"/>
            </w:trPr>
            <w:tc>
              <w:tcPr>
                <w:tcW w:w="20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</w:tbl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951"/>
            <w:gridCol w:w="4394"/>
            <w:gridCol w:w="1134"/>
          </w:tblGrid>
          <w:tr w:rsidR="00F7382E" w:rsidRPr="008903FC" w:rsidTr="00F7382E">
            <w:tc>
              <w:tcPr>
                <w:tcW w:w="630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功能名称</w:t>
                </w:r>
              </w:p>
            </w:tc>
            <w:tc>
              <w:tcPr>
                <w:tcW w:w="439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功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B5081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连接服务器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B5081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设备连接服务器，通过服务器验证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B5081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下载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B5081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设备通过验证后，从服务器下载文件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B5081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B5081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通过账号密码进行登录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B5081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记住密码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B50812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勾选记住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密码后，下次开启a</w:t>
                </w:r>
                <w:r>
                  <w:rPr>
                    <w:rFonts w:ascii="宋体" w:eastAsia="宋体" w:hAnsi="宋体"/>
                    <w:szCs w:val="21"/>
                  </w:rPr>
                  <w:t>pp</w:t>
                </w:r>
                <w:r>
                  <w:rPr>
                    <w:rFonts w:ascii="宋体" w:eastAsia="宋体" w:hAnsi="宋体" w:hint="eastAsia"/>
                    <w:szCs w:val="21"/>
                  </w:rPr>
                  <w:t>时自动填入账号密码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获取选票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后获取服务器发布的选票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投票限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拥有投票权的用户才能投票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选票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，再次请求服务器选票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获取临时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获取服务器发送的临时文件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解压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获取服务器的文件后，进行解压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58021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10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校验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M</w:t>
                </w:r>
                <w:r>
                  <w:rPr>
                    <w:rFonts w:ascii="宋体" w:eastAsia="宋体" w:hAnsi="宋体"/>
                    <w:szCs w:val="21"/>
                  </w:rPr>
                  <w:t>D5</w:t>
                </w:r>
                <w:r>
                  <w:rPr>
                    <w:rFonts w:ascii="宋体" w:eastAsia="宋体" w:hAnsi="宋体" w:hint="eastAsia"/>
                    <w:szCs w:val="21"/>
                  </w:rPr>
                  <w:t>进行文件校验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临时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重新获取临时文件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删除临时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时删除临时文件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的用户可以修改密码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58021C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登录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58021C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当前用户，并且结束程序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7C6DFA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提示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有“已投票”，“未投票”，“过期”等提示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7C6DFA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日期提示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和文件显示接收日期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7C6DFA" w:rsidRDefault="007C6DFA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17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显示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为三种选票有特定的页面，匹配的显示选票内容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7C6DFA" w:rsidP="007C6DF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提交选票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将投票结果提交到服务器，返回选票列表，把选票设为“已投票”，提交后不能修改，不能再次提交。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DB39D2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9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DB39D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强制下线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DB39D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强制在线用户下线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DB39D2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DB39D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时删除文件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DB39D2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退出时删除文件 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BA281D"/>
        <w:tbl>
          <w:tblPr>
            <w:tblStyle w:val="42"/>
            <w:tblW w:w="810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071"/>
            <w:gridCol w:w="1141"/>
            <w:gridCol w:w="2204"/>
            <w:gridCol w:w="1275"/>
            <w:gridCol w:w="1418"/>
          </w:tblGrid>
          <w:tr w:rsidR="00F7382E" w:rsidRPr="008903FC" w:rsidTr="004E2CD2">
            <w:trPr>
              <w:trHeight w:val="277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F7382E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的性能要求</w:t>
                </w: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 w:rsidR="00F7382E" w:rsidRPr="008903FC" w:rsidRDefault="00617DFB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平板投票系统A</w:t>
                </w:r>
                <w:r>
                  <w:rPr>
                    <w:rFonts w:ascii="宋体" w:eastAsia="宋体" w:hAnsi="宋体"/>
                    <w:szCs w:val="21"/>
                  </w:rPr>
                  <w:t>ndroid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7C6DFA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7C6DFA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7C6DFA"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</w:tr>
          <w:tr w:rsidR="00F7382E" w:rsidRPr="008903FC" w:rsidTr="004E2CD2">
            <w:trPr>
              <w:trHeight w:val="288"/>
            </w:trPr>
            <w:tc>
              <w:tcPr>
                <w:tcW w:w="20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 w:rsidR="00F7382E" w:rsidRPr="008903FC" w:rsidRDefault="007C6DFA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</w:tbl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951"/>
            <w:gridCol w:w="4394"/>
            <w:gridCol w:w="1134"/>
          </w:tblGrid>
          <w:tr w:rsidR="00F7382E" w:rsidRPr="008903FC" w:rsidTr="004E2CD2">
            <w:tc>
              <w:tcPr>
                <w:tcW w:w="630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性能</w:t>
                </w:r>
              </w:p>
            </w:tc>
            <w:tc>
              <w:tcPr>
                <w:tcW w:w="439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性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安全性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进行登录用户验证，防止对系统的未授权访问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617DFB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稳定性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8903FC" w:rsidRDefault="00617DFB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ndroid</w:t>
                </w:r>
                <w:r>
                  <w:rPr>
                    <w:rFonts w:ascii="宋体" w:eastAsia="宋体" w:hAnsi="宋体" w:hint="eastAsia"/>
                    <w:szCs w:val="21"/>
                  </w:rPr>
                  <w:t>登录后不允许崩溃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F7382E">
            <w:tc>
              <w:tcPr>
                <w:tcW w:w="630" w:type="dxa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Pr="00F7382E" w:rsidRDefault="00F7382E" w:rsidP="00BA281D"/>
        <w:p w:rsidR="00F7382E" w:rsidRDefault="00F7382E" w:rsidP="00BA281D"/>
        <w:p w:rsidR="00F7382E" w:rsidRDefault="00F7382E" w:rsidP="00BA281D"/>
        <w:p w:rsidR="00F7382E" w:rsidRDefault="00F7382E" w:rsidP="00BA281D"/>
        <w:tbl>
          <w:tblPr>
            <w:tblStyle w:val="42"/>
            <w:tblW w:w="810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071"/>
            <w:gridCol w:w="1141"/>
            <w:gridCol w:w="2204"/>
            <w:gridCol w:w="1275"/>
            <w:gridCol w:w="1418"/>
          </w:tblGrid>
          <w:tr w:rsidR="00F7382E" w:rsidRPr="008903FC" w:rsidTr="004E2CD2">
            <w:trPr>
              <w:trHeight w:val="277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F7382E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的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环境</w:t>
                </w:r>
                <w:r w:rsidRPr="00F7382E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要求</w:t>
                </w: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</w:tr>
          <w:tr w:rsidR="00F7382E" w:rsidRPr="008903FC" w:rsidTr="004E2CD2">
            <w:trPr>
              <w:trHeight w:val="288"/>
            </w:trPr>
            <w:tc>
              <w:tcPr>
                <w:tcW w:w="20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0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</w:tbl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951"/>
            <w:gridCol w:w="4394"/>
            <w:gridCol w:w="1134"/>
          </w:tblGrid>
          <w:tr w:rsidR="00F7382E" w:rsidRPr="008903FC" w:rsidTr="004E2CD2">
            <w:tc>
              <w:tcPr>
                <w:tcW w:w="630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环境</w:t>
                </w:r>
              </w:p>
            </w:tc>
            <w:tc>
              <w:tcPr>
                <w:tcW w:w="439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环境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运行环境-服务器端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OS：Windows2003 server sp3 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DB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Oracle8i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Web server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Tomcat5.0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Java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JavaSE1.5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运行环境-客户端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OS：windows7 以上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Browser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 IE9.0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开发语言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Java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JavaSE1.5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Sql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Oracle8i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内嵌</w:t>
                </w:r>
                <w:r w:rsidRPr="00F7382E">
                  <w:rPr>
                    <w:rFonts w:ascii="宋体" w:eastAsia="宋体" w:hAnsi="宋体"/>
                    <w:szCs w:val="21"/>
                  </w:rPr>
                  <w:t>SQL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开发环境</w:t>
                </w:r>
              </w:p>
            </w:tc>
            <w:tc>
              <w:tcPr>
                <w:tcW w:w="4394" w:type="dxa"/>
                <w:vAlign w:val="center"/>
              </w:tcPr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IDE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 xml:space="preserve"> Eclipse 3.0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JDBC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>Torque4.0 + DbAccess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>DB Access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Pr="00F7382E">
                  <w:rPr>
                    <w:rFonts w:ascii="宋体" w:eastAsia="宋体" w:hAnsi="宋体"/>
                    <w:szCs w:val="21"/>
                  </w:rPr>
                  <w:t>Oracle sqlplus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 xml:space="preserve">compile tool: Ant1.5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以上</w:t>
                </w:r>
              </w:p>
              <w:p w:rsidR="00F7382E" w:rsidRPr="00F7382E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/>
                    <w:szCs w:val="21"/>
                  </w:rPr>
                  <w:t xml:space="preserve">Unicode </w:t>
                </w:r>
                <w:r w:rsidRPr="00F7382E">
                  <w:rPr>
                    <w:rFonts w:ascii="宋体" w:eastAsia="宋体" w:hAnsi="宋体" w:hint="eastAsia"/>
                    <w:szCs w:val="21"/>
                  </w:rPr>
                  <w:t>转换：</w:t>
                </w:r>
                <w:r w:rsidRPr="00F7382E">
                  <w:rPr>
                    <w:rFonts w:ascii="宋体" w:eastAsia="宋体" w:hAnsi="宋体"/>
                    <w:szCs w:val="21"/>
                  </w:rPr>
                  <w:t>native2ascii</w:t>
                </w:r>
              </w:p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szCs w:val="21"/>
                  </w:rPr>
                  <w:t>版本管理：</w:t>
                </w:r>
                <w:r w:rsidRPr="00F7382E">
                  <w:rPr>
                    <w:rFonts w:ascii="宋体" w:eastAsia="宋体" w:hAnsi="宋体"/>
                    <w:szCs w:val="21"/>
                  </w:rPr>
                  <w:t>VS SouceSafe 6.0C</w:t>
                </w: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7382E" w:rsidRPr="008903FC" w:rsidTr="004E2CD2">
            <w:tc>
              <w:tcPr>
                <w:tcW w:w="630" w:type="dxa"/>
              </w:tcPr>
              <w:p w:rsidR="00F7382E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5479B" w:rsidRDefault="0055479B" w:rsidP="00E36EEC">
          <w:pPr>
            <w:sectPr w:rsidR="0055479B" w:rsidSect="00461EBF">
              <w:pgSz w:w="11906" w:h="16838"/>
              <w:pgMar w:top="1440" w:right="1800" w:bottom="1440" w:left="1800" w:header="851" w:footer="992" w:gutter="0"/>
              <w:pgNumType w:start="1"/>
              <w:cols w:space="425"/>
              <w:docGrid w:type="lines" w:linePitch="312"/>
            </w:sectPr>
          </w:pPr>
        </w:p>
        <w:p w:rsidR="00F7382E" w:rsidRDefault="00F7382E" w:rsidP="00E36EEC">
          <w:pPr>
            <w:sectPr w:rsidR="00F7382E" w:rsidSect="00F7382E">
              <w:footerReference w:type="default" r:id="rId12"/>
              <w:pgSz w:w="16838" w:h="11906" w:orient="landscape"/>
              <w:pgMar w:top="1800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41EE8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41EE8" w:rsidRPr="008903FC" w:rsidRDefault="00241EE8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拓扑图</w:t>
                </w: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241EE8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41EE8" w:rsidRDefault="00241EE8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241EE8" w:rsidRPr="008903FC" w:rsidTr="003470E1">
            <w:tc>
              <w:tcPr>
                <w:tcW w:w="9810" w:type="dxa"/>
                <w:shd w:val="clear" w:color="auto" w:fill="E6E6E6"/>
              </w:tcPr>
              <w:p w:rsidR="00241EE8" w:rsidRPr="008903FC" w:rsidRDefault="00241EE8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拓扑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241EE8" w:rsidRPr="008903FC" w:rsidRDefault="00241EE8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拓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情报</w:t>
                </w:r>
              </w:p>
            </w:tc>
          </w:tr>
          <w:tr w:rsidR="00241EE8" w:rsidRPr="008903FC" w:rsidTr="003470E1">
            <w:tc>
              <w:tcPr>
                <w:tcW w:w="9810" w:type="dxa"/>
                <w:vMerge w:val="restart"/>
                <w:vAlign w:val="center"/>
              </w:tcPr>
              <w:p w:rsidR="00241EE8" w:rsidRDefault="000F326D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7F157E3A" wp14:editId="76986403">
                      <wp:extent cx="5808269" cy="3424456"/>
                      <wp:effectExtent l="0" t="0" r="2540" b="5080"/>
                      <wp:docPr id="3" name="图片 3" descr="http://images.cnitblog.com/i/13665/201403/082153524878428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80" descr="http://images.cnitblog.com/i/13665/201403/082153524878428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3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827184" cy="343560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0F326D" w:rsidRPr="008903FC" w:rsidRDefault="000F326D" w:rsidP="000F326D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0F326D">
                  <w:rPr>
                    <w:rFonts w:ascii="宋体" w:eastAsia="宋体" w:hAnsi="宋体" w:hint="eastAsia"/>
                    <w:color w:val="0000FF"/>
                    <w:szCs w:val="21"/>
                  </w:rPr>
                  <w:t>备注</w:t>
                </w:r>
                <w:r w:rsidRPr="000F326D">
                  <w:rPr>
                    <w:rFonts w:ascii="宋体" w:eastAsia="宋体" w:hAnsi="宋体"/>
                    <w:color w:val="0000FF"/>
                    <w:szCs w:val="21"/>
                  </w:rPr>
                  <w:t>：此图仅仅是示例，具体绘制需要根据业务系统进行绘制</w:t>
                </w: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41EE8" w:rsidRPr="008903FC" w:rsidTr="003470E1">
            <w:tc>
              <w:tcPr>
                <w:tcW w:w="9810" w:type="dxa"/>
                <w:vMerge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241EE8" w:rsidRPr="008903FC" w:rsidRDefault="00241EE8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页表示系统都有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哪些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功能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模块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本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系统和外部系统的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的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关联关系</w:t>
          </w:r>
        </w:p>
        <w:p w:rsidR="003C7227" w:rsidRPr="004F5526" w:rsidRDefault="003C7227" w:rsidP="003C722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241EE8">
          <w:pPr>
            <w:jc w:val="center"/>
            <w:rPr>
              <w:rFonts w:ascii="宋体" w:eastAsia="宋体" w:hAnsi="宋体" w:cs="Times New Roman"/>
              <w:szCs w:val="21"/>
            </w:rPr>
            <w:sectPr w:rsidR="003C7227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C2A3E" w:rsidRPr="008903FC" w:rsidTr="001C2A3E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C2A3E" w:rsidRPr="008903FC" w:rsidRDefault="001C2A3E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构成图</w:t>
                </w: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C2A3E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1C2A3E" w:rsidRPr="008903FC" w:rsidTr="001C2A3E">
            <w:tc>
              <w:tcPr>
                <w:tcW w:w="2271" w:type="dxa"/>
                <w:vMerge/>
                <w:shd w:val="clear" w:color="auto" w:fill="E6E6E6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C2A3E" w:rsidRPr="008903FC" w:rsidRDefault="001C2A3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C2A3E" w:rsidRPr="008903FC" w:rsidRDefault="001C2A3E" w:rsidP="001C2A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CA084F" w:rsidRPr="008903FC" w:rsidTr="001A7FEB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CA084F" w:rsidRPr="008903FC" w:rsidRDefault="00C32509" w:rsidP="00CA084F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3056" behindDoc="0" locked="0" layoutInCell="1" allowOverlap="1" wp14:anchorId="4F41CB7D" wp14:editId="2A2852C1">
                          <wp:simplePos x="0" y="0"/>
                          <wp:positionH relativeFrom="column">
                            <wp:posOffset>7847725</wp:posOffset>
                          </wp:positionH>
                          <wp:positionV relativeFrom="paragraph">
                            <wp:posOffset>196467</wp:posOffset>
                          </wp:positionV>
                          <wp:extent cx="664234" cy="4028440"/>
                          <wp:effectExtent l="0" t="0" r="21590" b="10160"/>
                          <wp:wrapNone/>
                          <wp:docPr id="20" name="矩形 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4234" cy="4028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97221E" w:rsidRDefault="0045499B" w:rsidP="0097221E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F41CB7D" id="矩形 20" o:spid="_x0000_s1026" style="position:absolute;margin-left:617.95pt;margin-top:15.45pt;width:52.3pt;height:317.2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" fillcolor="#f2f2f2 [3052]" strokecolor="black [3213]" strokeweight=".25pt">
                          <v:textbox style="layout-flow:vertical-ideographic">
                            <w:txbxContent>
                              <w:p w:rsidR="0045499B" w:rsidRPr="0097221E" w:rsidRDefault="0045499B" w:rsidP="0097221E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2272" behindDoc="0" locked="0" layoutInCell="1" allowOverlap="1" wp14:anchorId="67FB6F82" wp14:editId="33F1AD50">
                          <wp:simplePos x="0" y="0"/>
                          <wp:positionH relativeFrom="column">
                            <wp:posOffset>7959869</wp:posOffset>
                          </wp:positionH>
                          <wp:positionV relativeFrom="paragraph">
                            <wp:posOffset>1162625</wp:posOffset>
                          </wp:positionV>
                          <wp:extent cx="427606" cy="2073910"/>
                          <wp:effectExtent l="0" t="0" r="10795" b="21590"/>
                          <wp:wrapNone/>
                          <wp:docPr id="26" name="矩形 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427606" cy="20739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97221E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浏览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7FB6F82" id="矩形 26" o:spid="_x0000_s1027" style="position:absolute;margin-left:626.75pt;margin-top:91.55pt;width:33.65pt;height:163.3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" fillcolor="white [3212]" strokecolor="black [3213]" strokeweight=".25pt">
                          <v:textbox style="layout-flow:vertical-ideographic">
                            <w:txbxContent>
                              <w:p w:rsidR="0045499B" w:rsidRPr="00153E75" w:rsidRDefault="0045499B" w:rsidP="0097221E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浏览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971BFC" w:rsidRPr="00971BFC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6368" behindDoc="0" locked="0" layoutInCell="1" allowOverlap="1" wp14:anchorId="59929CCB" wp14:editId="68960391">
                          <wp:simplePos x="0" y="0"/>
                          <wp:positionH relativeFrom="column">
                            <wp:posOffset>2370778</wp:posOffset>
                          </wp:positionH>
                          <wp:positionV relativeFrom="paragraph">
                            <wp:posOffset>3911600</wp:posOffset>
                          </wp:positionV>
                          <wp:extent cx="887095" cy="293370"/>
                          <wp:effectExtent l="0" t="0" r="0" b="0"/>
                          <wp:wrapSquare wrapText="bothSides"/>
                          <wp:docPr id="27" name="文本框 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709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5499B" w:rsidRPr="00971BFC" w:rsidRDefault="0045499B">
                                      <w:r>
                                        <w:t>Windows7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59929CCB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文本框 2" o:spid="_x0000_s1028" type="#_x0000_t202" style="position:absolute;margin-left:186.7pt;margin-top:308pt;width:69.85pt;height:23.1pt;z-index:251706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" filled="f" stroked="f">
                          <v:textbox>
                            <w:txbxContent>
                              <w:p w:rsidR="0045499B" w:rsidRPr="00971BFC" w:rsidRDefault="0045499B">
                                <w:r>
                                  <w:t>Windows7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 w:rsidR="00971BFC" w:rsidRPr="00971BFC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4320" behindDoc="0" locked="0" layoutInCell="1" allowOverlap="1" wp14:anchorId="5E13BA20" wp14:editId="35D83F68">
                          <wp:simplePos x="0" y="0"/>
                          <wp:positionH relativeFrom="column">
                            <wp:posOffset>3305478</wp:posOffset>
                          </wp:positionH>
                          <wp:positionV relativeFrom="paragraph">
                            <wp:posOffset>3461205</wp:posOffset>
                          </wp:positionV>
                          <wp:extent cx="723265" cy="293370"/>
                          <wp:effectExtent l="0" t="0" r="0" b="0"/>
                          <wp:wrapSquare wrapText="bothSides"/>
                          <wp:docPr id="217" name="文本框 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72326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45499B" w:rsidRPr="00971BFC" w:rsidRDefault="0045499B">
                                      <w:r w:rsidRPr="00971BFC">
                                        <w:t>Java VM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E13BA20" id="_x0000_s1029" type="#_x0000_t202" style="position:absolute;margin-left:260.25pt;margin-top:272.55pt;width:56.95pt;height:23.1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" filled="f" stroked="f">
                          <v:textbox>
                            <w:txbxContent>
                              <w:p w:rsidR="0045499B" w:rsidRPr="00971BFC" w:rsidRDefault="0045499B">
                                <w:r w:rsidRPr="00971BFC">
                                  <w:t>Java VM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 w:rsidR="00971BFC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8176" behindDoc="0" locked="0" layoutInCell="1" allowOverlap="1" wp14:anchorId="44055432" wp14:editId="1B7BCCB8">
                          <wp:simplePos x="0" y="0"/>
                          <wp:positionH relativeFrom="column">
                            <wp:posOffset>5907047</wp:posOffset>
                          </wp:positionH>
                          <wp:positionV relativeFrom="paragraph">
                            <wp:posOffset>3051810</wp:posOffset>
                          </wp:positionV>
                          <wp:extent cx="426346" cy="5610"/>
                          <wp:effectExtent l="38100" t="76200" r="12065" b="109220"/>
                          <wp:wrapNone/>
                          <wp:docPr id="24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26346" cy="561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613B6357"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肘形连接符 22" o:spid="_x0000_s1026" type="#_x0000_t32" style="position:absolute;left:0;text-align:left;margin-left:465.1pt;margin-top:240.3pt;width:33.55pt;height: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" strokecolor="black [3213]" strokeweight=".25pt">
                          <v:stroke startarrow="open" endarrow="open"/>
                        </v:shape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0224" behindDoc="0" locked="0" layoutInCell="1" allowOverlap="1" wp14:anchorId="77697E6A" wp14:editId="2523A4F7">
                          <wp:simplePos x="0" y="0"/>
                          <wp:positionH relativeFrom="column">
                            <wp:posOffset>6993709</wp:posOffset>
                          </wp:positionH>
                          <wp:positionV relativeFrom="paragraph">
                            <wp:posOffset>2189168</wp:posOffset>
                          </wp:positionV>
                          <wp:extent cx="966159" cy="0"/>
                          <wp:effectExtent l="38100" t="76200" r="24765" b="114300"/>
                          <wp:wrapNone/>
                          <wp:docPr id="25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6159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ECED942" id="肘形连接符 22" o:spid="_x0000_s1026" type="#_x0000_t32" style="position:absolute;left:0;text-align:left;margin-left:550.7pt;margin-top:172.4pt;width:76.1pt;height:0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" strokecolor="black [3213]" strokeweight=".25pt">
                          <v:stroke startarrow="open" endarrow="open"/>
                        </v:shape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8239" behindDoc="0" locked="0" layoutInCell="1" allowOverlap="1" wp14:anchorId="637C6654" wp14:editId="366E931C">
                          <wp:simplePos x="0" y="0"/>
                          <wp:positionH relativeFrom="column">
                            <wp:posOffset>133985</wp:posOffset>
                          </wp:positionH>
                          <wp:positionV relativeFrom="paragraph">
                            <wp:posOffset>196215</wp:posOffset>
                          </wp:positionV>
                          <wp:extent cx="7226300" cy="4045585"/>
                          <wp:effectExtent l="0" t="0" r="12700" b="12065"/>
                          <wp:wrapNone/>
                          <wp:docPr id="19" name="矩形 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226300" cy="404558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C40AA01" id="矩形 19" o:spid="_x0000_s1026" style="position:absolute;left:0;text-align:left;margin-left:10.55pt;margin-top:15.45pt;width:569pt;height:318.55pt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" fillcolor="#f2f2f2 [3052]" strokecolor="black [3213]" strokeweight=".25pt"/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8960" behindDoc="0" locked="0" layoutInCell="1" allowOverlap="1" wp14:anchorId="4B0E76E8" wp14:editId="04F4850A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288544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8" name="矩形 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971BFC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Oracle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B0E76E8" id="矩形 18" o:spid="_x0000_s1030" style="position:absolute;margin-left:498.45pt;margin-top:227.2pt;width:52.5pt;height:27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" fillcolor="white [3212]" strokecolor="black [3213]" strokeweight=".25pt">
                          <v:textbox>
                            <w:txbxContent>
                              <w:p w:rsidR="0045499B" w:rsidRPr="00153E75" w:rsidRDefault="0045499B" w:rsidP="00971BFC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Oracle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6912" behindDoc="0" locked="0" layoutInCell="1" allowOverlap="1" wp14:anchorId="33A0938B" wp14:editId="32491D34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995805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7" name="矩形 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971BFC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Tomca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3A0938B" id="矩形 17" o:spid="_x0000_s1031" style="position:absolute;margin-left:498.45pt;margin-top:157.15pt;width:52.5pt;height:27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" fillcolor="white [3212]" strokecolor="black [3213]" strokeweight=".25pt">
                          <v:textbox>
                            <w:txbxContent>
                              <w:p w:rsidR="0045499B" w:rsidRPr="00153E75" w:rsidRDefault="0045499B" w:rsidP="00971BFC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Tomcat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684376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4864" behindDoc="0" locked="0" layoutInCell="1" allowOverlap="1" wp14:anchorId="39F22856" wp14:editId="1A0239EB">
                          <wp:simplePos x="0" y="0"/>
                          <wp:positionH relativeFrom="column">
                            <wp:posOffset>6330686</wp:posOffset>
                          </wp:positionH>
                          <wp:positionV relativeFrom="paragraph">
                            <wp:posOffset>110617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6" name="矩形 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971BFC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Exce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9F22856" id="矩形 16" o:spid="_x0000_s1032" style="position:absolute;margin-left:498.5pt;margin-top:87.1pt;width:52.5pt;height:27.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" fillcolor="white [3212]" strokecolor="black [3213]" strokeweight=".25pt">
                          <v:textbox>
                            <w:txbxContent>
                              <w:p w:rsidR="0045499B" w:rsidRPr="00153E75" w:rsidRDefault="0045499B" w:rsidP="00971BFC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Exce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6128" behindDoc="0" locked="0" layoutInCell="1" allowOverlap="1" wp14:anchorId="6274BB92" wp14:editId="334CA9A8">
                          <wp:simplePos x="0" y="0"/>
                          <wp:positionH relativeFrom="column">
                            <wp:posOffset>5913120</wp:posOffset>
                          </wp:positionH>
                          <wp:positionV relativeFrom="paragraph">
                            <wp:posOffset>2187575</wp:posOffset>
                          </wp:positionV>
                          <wp:extent cx="410845" cy="0"/>
                          <wp:effectExtent l="38100" t="76200" r="27305" b="114300"/>
                          <wp:wrapNone/>
                          <wp:docPr id="23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C0B8A5A" id="肘形连接符 22" o:spid="_x0000_s1026" type="#_x0000_t32" style="position:absolute;left:0;text-align:left;margin-left:465.6pt;margin-top:172.25pt;width:32.35pt;height: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" strokecolor="black [3213]" strokeweight=".25pt">
                          <v:stroke startarrow="open" endarrow="open"/>
                        </v:shape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4080" behindDoc="0" locked="0" layoutInCell="1" allowOverlap="1" wp14:anchorId="1F154ECD" wp14:editId="0F7CCDDE">
                          <wp:simplePos x="0" y="0"/>
                          <wp:positionH relativeFrom="column">
                            <wp:posOffset>5912485</wp:posOffset>
                          </wp:positionH>
                          <wp:positionV relativeFrom="paragraph">
                            <wp:posOffset>1269101</wp:posOffset>
                          </wp:positionV>
                          <wp:extent cx="410845" cy="0"/>
                          <wp:effectExtent l="0" t="76200" r="27305" b="114300"/>
                          <wp:wrapNone/>
                          <wp:docPr id="22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04249EA" id="肘形连接符 22" o:spid="_x0000_s1026" type="#_x0000_t32" style="position:absolute;left:0;text-align:left;margin-left:465.55pt;margin-top:99.95pt;width:32.35pt;height: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" strokecolor="black [3213]" strokeweight=".25pt">
                          <v:stroke endarrow="open"/>
                        </v:shape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5648" behindDoc="0" locked="0" layoutInCell="1" allowOverlap="1" wp14:anchorId="41F26463" wp14:editId="0B020049">
                          <wp:simplePos x="0" y="0"/>
                          <wp:positionH relativeFrom="column">
                            <wp:posOffset>623570</wp:posOffset>
                          </wp:positionH>
                          <wp:positionV relativeFrom="paragraph">
                            <wp:posOffset>324104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1" name="矩形 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用户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1F26463" id="矩形 11" o:spid="_x0000_s1033" style="position:absolute;margin-left:49.1pt;margin-top:255.2pt;width:106.5pt;height:27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用户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A7FE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4384" behindDoc="0" locked="0" layoutInCell="1" allowOverlap="1" wp14:anchorId="66D1AD96" wp14:editId="14FD2EC2">
                          <wp:simplePos x="0" y="0"/>
                          <wp:positionH relativeFrom="column">
                            <wp:posOffset>299612</wp:posOffset>
                          </wp:positionH>
                          <wp:positionV relativeFrom="paragraph">
                            <wp:posOffset>627787</wp:posOffset>
                          </wp:positionV>
                          <wp:extent cx="5608955" cy="3226280"/>
                          <wp:effectExtent l="0" t="0" r="10795" b="12700"/>
                          <wp:wrapNone/>
                          <wp:docPr id="6" name="矩形 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5608955" cy="32262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8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6F0E9A0" id="矩形 6" o:spid="_x0000_s1026" style="position:absolute;left:0;text-align:left;margin-left:23.6pt;margin-top:49.45pt;width:441.65pt;height:254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" fillcolor="#d8d8d8 [2732]" strokecolor="black [3213]" strokeweight=".25pt"/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9744" behindDoc="0" locked="0" layoutInCell="1" allowOverlap="1" wp14:anchorId="4FF78518" wp14:editId="65B9C188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3" name="矩形 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FF78518" id="矩形 13" o:spid="_x0000_s1034" style="position:absolute;margin-left:317.25pt;margin-top:78pt;width:106.5pt;height:27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1792" behindDoc="0" locked="0" layoutInCell="1" allowOverlap="1" wp14:anchorId="22427A1D" wp14:editId="6B53801A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4" name="矩形 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22427A1D" id="矩形 14" o:spid="_x0000_s1035" style="position:absolute;margin-left:187.95pt;margin-top:166.6pt;width:106.5pt;height:27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7696" behindDoc="0" locked="0" layoutInCell="1" allowOverlap="1" wp14:anchorId="7D664FEA" wp14:editId="5914C88E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2" name="矩形 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D664FEA" id="矩形 12" o:spid="_x0000_s1036" style="position:absolute;margin-left:187.95pt;margin-top:78pt;width:106.5pt;height:27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221F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2816" behindDoc="0" locked="0" layoutInCell="1" allowOverlap="1" wp14:anchorId="0D5ED5DE" wp14:editId="0A3F56CE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5" name="矩形 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D5ED5DE" id="矩形 15" o:spid="_x0000_s1037" style="position:absolute;margin-left:317.25pt;margin-top:166.6pt;width:106.5pt;height:27.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3600" behindDoc="0" locked="0" layoutInCell="1" allowOverlap="1" wp14:anchorId="3AF1D64E" wp14:editId="6AB75463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6784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0" name="矩形 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AF1D64E" id="矩形 10" o:spid="_x0000_s1038" style="position:absolute;margin-left:48.45pt;margin-top:210.9pt;width:106.5pt;height:27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1552" behindDoc="0" locked="0" layoutInCell="1" allowOverlap="1" wp14:anchorId="162D42F1" wp14:editId="616DDD62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9" name="矩形 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62D42F1" id="矩形 9" o:spid="_x0000_s1039" style="position:absolute;margin-left:48.45pt;margin-top:166.6pt;width:106.5pt;height:27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9504" behindDoc="0" locked="0" layoutInCell="1" allowOverlap="1" wp14:anchorId="4ED2DD88" wp14:editId="0A897796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155321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8" name="矩形 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ED2DD88" id="矩形 8" o:spid="_x0000_s1040" style="position:absolute;margin-left:48.45pt;margin-top:122.3pt;width:106.5pt;height:27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7456" behindDoc="0" locked="0" layoutInCell="1" allowOverlap="1" wp14:anchorId="56BD6C6A" wp14:editId="3BF4FDD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7" name="矩形 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6BD6C6A" id="矩形 7" o:spid="_x0000_s1041" style="position:absolute;margin-left:48.45pt;margin-top:78pt;width:106.5pt;height:27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153E7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5408" behindDoc="0" locked="0" layoutInCell="1" allowOverlap="1" wp14:anchorId="40BA1690" wp14:editId="3E0071C6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42799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" name="矩形 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153E75" w:rsidRDefault="0045499B" w:rsidP="00153E75"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</w:rPr>
                                      </w:pPr>
                                      <w:r w:rsidRPr="00153E75">
                                        <w:rPr>
                                          <w:rFonts w:hint="eastAsia"/>
                                          <w:color w:val="000000" w:themeColor="text1"/>
                                        </w:rPr>
                                        <w:t>人力</w:t>
                                      </w:r>
                                      <w:r w:rsidRPr="00153E75">
                                        <w:rPr>
                                          <w:color w:val="000000" w:themeColor="text1"/>
                                        </w:rPr>
                                        <w:t>资源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0BA1690" id="矩形 5" o:spid="_x0000_s1042" style="position:absolute;margin-left:48.45pt;margin-top:33.7pt;width:106.5pt;height:27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" fillcolor="white [3212]" strokecolor="black [3213]" strokeweight=".25pt">
                          <v:textbox>
                            <w:txbxContent>
                              <w:p w:rsidR="0045499B" w:rsidRPr="00153E75" w:rsidRDefault="0045499B" w:rsidP="00153E75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 w:rsidRPr="00153E75">
                                  <w:rPr>
                                    <w:rFonts w:hint="eastAsia"/>
                                    <w:color w:val="000000" w:themeColor="text1"/>
                                  </w:rPr>
                                  <w:t>人力</w:t>
                                </w:r>
                                <w:r w:rsidRPr="00153E75">
                                  <w:rPr>
                                    <w:color w:val="000000" w:themeColor="text1"/>
                                  </w:rPr>
                                  <w:t>资源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需要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对</w:t>
          </w:r>
          <w:r w:rsidR="001653EF">
            <w:rPr>
              <w:rFonts w:ascii="宋体" w:eastAsia="宋体" w:hAnsi="宋体" w:cs="Times New Roman" w:hint="eastAsia"/>
              <w:color w:val="FF0000"/>
              <w:szCs w:val="21"/>
            </w:rPr>
            <w:t>上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所有的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子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展开，分析其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有几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</w:t>
          </w: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3C7227" w:rsidRPr="004F5526" w:rsidRDefault="003C7227" w:rsidP="003C722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1C2A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1C2A3E">
          <w:pPr>
            <w:jc w:val="center"/>
            <w:rPr>
              <w:rFonts w:ascii="宋体" w:eastAsia="宋体" w:hAnsi="宋体" w:cs="Times New Roman"/>
              <w:szCs w:val="21"/>
            </w:rPr>
            <w:sectPr w:rsidR="003C7227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6D5AAE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6D5AAE" w:rsidRPr="008903FC" w:rsidRDefault="006D5AAE" w:rsidP="006D5AA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6D5AAE" w:rsidRPr="008903FC" w:rsidRDefault="009F523F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平板投票系统Android</w:t>
                </w: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6D5AAE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9A531B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9A531B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9A531B">
                  <w:rPr>
                    <w:rFonts w:ascii="宋体" w:eastAsia="宋体" w:hAnsi="宋体"/>
                    <w:szCs w:val="21"/>
                  </w:rPr>
                  <w:t>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6D5AAE" w:rsidRPr="008903FC" w:rsidRDefault="009A531B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6D5AAE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功能</w:t>
                </w:r>
              </w:p>
            </w:tc>
            <w:tc>
              <w:tcPr>
                <w:tcW w:w="12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6D5AAE" w:rsidRPr="008903FC" w:rsidRDefault="006D5AAE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D5AAE" w:rsidRPr="008903FC" w:rsidRDefault="006D5AAE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6D5AAE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5E1DC3" w:rsidRDefault="005E1DC3" w:rsidP="00FF794C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</w:p>
              <w:p w:rsidR="005E1DC3" w:rsidRPr="005E1DC3" w:rsidRDefault="005E1DC3" w:rsidP="005E1DC3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5E1DC3" w:rsidRPr="005E1DC3" w:rsidRDefault="005E1DC3" w:rsidP="005E1DC3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5E1DC3" w:rsidRPr="005E1DC3" w:rsidRDefault="0009378F" w:rsidP="005E1DC3">
                <w:pPr>
                  <w:rPr>
                    <w:rFonts w:ascii="宋体" w:eastAsia="宋体" w:hAnsi="宋体"/>
                    <w:szCs w:val="21"/>
                  </w:rPr>
                </w:pP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2512" behindDoc="0" locked="0" layoutInCell="1" allowOverlap="1" wp14:anchorId="203F2DBA" wp14:editId="14773BD7">
                          <wp:simplePos x="0" y="0"/>
                          <wp:positionH relativeFrom="column">
                            <wp:posOffset>1118870</wp:posOffset>
                          </wp:positionH>
                          <wp:positionV relativeFrom="paragraph">
                            <wp:posOffset>35560</wp:posOffset>
                          </wp:positionV>
                          <wp:extent cx="955675" cy="429895"/>
                          <wp:effectExtent l="0" t="0" r="15875" b="27305"/>
                          <wp:wrapNone/>
                          <wp:docPr id="4" name="矩形 3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FC6F2BE0-9FB4-4AB0-BC02-CBCE2DC0EEAE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55675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设备验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03F2DBA" id="矩形 3" o:spid="_x0000_s1043" style="position:absolute;left:0;text-align:left;margin-left:88.1pt;margin-top:2.8pt;width:75.25pt;height:33.85pt;z-index:25235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" fillcolor="#4f81bd [3204]" strokecolor="#243f60 [1604]" strokeweight="2pt">
                          <v:textbox>
                            <w:txbxContent>
                              <w:p w:rsidR="0045499B" w:rsidRDefault="0045499B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设备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3536" behindDoc="0" locked="0" layoutInCell="1" allowOverlap="1" wp14:anchorId="4FCB990C" wp14:editId="3D3F5EB4">
                          <wp:simplePos x="0" y="0"/>
                          <wp:positionH relativeFrom="column">
                            <wp:posOffset>2717800</wp:posOffset>
                          </wp:positionH>
                          <wp:positionV relativeFrom="paragraph">
                            <wp:posOffset>2794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76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FCB990C" id="矩形 4" o:spid="_x0000_s1044" style="position:absolute;left:0;text-align:left;margin-left:214pt;margin-top:2.2pt;width:100.8pt;height:33.85pt;z-index:25235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" fillcolor="#4f81bd [3204]" strokecolor="#243f60 [1604]" strokeweight="2pt">
                          <v:textbox>
                            <w:txbxContent>
                              <w:p w:rsidR="0045499B" w:rsidRDefault="0045499B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4560" behindDoc="0" locked="0" layoutInCell="1" allowOverlap="1" wp14:anchorId="3AF8D7A0" wp14:editId="4320F0B0">
                          <wp:simplePos x="0" y="0"/>
                          <wp:positionH relativeFrom="column">
                            <wp:posOffset>2717800</wp:posOffset>
                          </wp:positionH>
                          <wp:positionV relativeFrom="paragraph">
                            <wp:posOffset>151384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77" name="矩形 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登接收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3AF8D7A0" id="_x0000_s1045" style="position:absolute;left:0;text-align:left;margin-left:214pt;margin-top:119.2pt;width:100.8pt;height:33.85pt;z-index:25235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5499B" w:rsidRDefault="0045499B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登接收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5584" behindDoc="0" locked="0" layoutInCell="1" allowOverlap="1" wp14:anchorId="53C96E44" wp14:editId="61BE6CD9">
                          <wp:simplePos x="0" y="0"/>
                          <wp:positionH relativeFrom="column">
                            <wp:posOffset>2074545</wp:posOffset>
                          </wp:positionH>
                          <wp:positionV relativeFrom="paragraph">
                            <wp:posOffset>242570</wp:posOffset>
                          </wp:positionV>
                          <wp:extent cx="643255" cy="7620"/>
                          <wp:effectExtent l="0" t="0" r="23495" b="30480"/>
                          <wp:wrapNone/>
                          <wp:docPr id="478" name="直接连接符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643255" cy="762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3E80457A" id="直接连接符 6" o:spid="_x0000_s1026" style="position:absolute;left:0;text-align:left;flip:y;z-index:25235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3.35pt,19.1pt" to="214pt,1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" strokecolor="#4579b8 [3044]"/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6608" behindDoc="0" locked="0" layoutInCell="1" allowOverlap="1" wp14:anchorId="06515465" wp14:editId="6162A3A9">
                          <wp:simplePos x="0" y="0"/>
                          <wp:positionH relativeFrom="column">
                            <wp:posOffset>2074545</wp:posOffset>
                          </wp:positionH>
                          <wp:positionV relativeFrom="paragraph">
                            <wp:posOffset>250825</wp:posOffset>
                          </wp:positionV>
                          <wp:extent cx="643255" cy="1478280"/>
                          <wp:effectExtent l="0" t="0" r="23495" b="26670"/>
                          <wp:wrapNone/>
                          <wp:docPr id="479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643255" cy="14782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type w14:anchorId="7CAAC4CA" id="_x0000_t34" coordsize="21600,21600" o:spt="34" o:oned="t" adj="10800" path="m,l@0,0@0,21600,21600,21600e" filled="f">
                          <v:stroke joinstyle="miter"/>
                          <v:formulas>
                            <v:f eqn="val #0"/>
                          </v:formulas>
                          <v:path arrowok="t" fillok="f" o:connecttype="none"/>
                          <v:handles>
                            <v:h position="#0,center"/>
                          </v:handles>
                          <o:lock v:ext="edit" shapetype="t"/>
                        </v:shapetype>
                        <v:shape id="直接连接符 11" o:spid="_x0000_s1026" type="#_x0000_t34" style="position:absolute;left:0;text-align:left;margin-left:163.35pt;margin-top:19.75pt;width:50.65pt;height:116.4pt;z-index:25235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" strokecolor="#4579b8 [3044]"/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7632" behindDoc="0" locked="0" layoutInCell="1" allowOverlap="1" wp14:anchorId="1ED5F4C9" wp14:editId="202D7AA4">
                          <wp:simplePos x="0" y="0"/>
                          <wp:positionH relativeFrom="column">
                            <wp:posOffset>4857115</wp:posOffset>
                          </wp:positionH>
                          <wp:positionV relativeFrom="paragraph">
                            <wp:posOffset>2794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0" name="矩形 12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临时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ED5F4C9" id="_x0000_s1046" style="position:absolute;left:0;text-align:left;margin-left:382.45pt;margin-top:2.2pt;width:100.8pt;height:33.85pt;z-index:25235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" fillcolor="#4f81bd [3204]" strokecolor="#243f60 [1604]" strokeweight="2pt">
                          <v:textbox>
                            <w:txbxContent>
                              <w:p w:rsidR="0045499B" w:rsidRDefault="0045499B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临时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8656" behindDoc="0" locked="0" layoutInCell="1" allowOverlap="1" wp14:anchorId="2DF3E655" wp14:editId="0BC69CCE">
                          <wp:simplePos x="0" y="0"/>
                          <wp:positionH relativeFrom="column">
                            <wp:posOffset>4857115</wp:posOffset>
                          </wp:positionH>
                          <wp:positionV relativeFrom="paragraph">
                            <wp:posOffset>76073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1" name="矩形 1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选票功能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DF3E655" id="_x0000_s1047" style="position:absolute;left:0;text-align:left;margin-left:382.45pt;margin-top:59.9pt;width:100.8pt;height:33.85pt;z-index:25235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5499B" w:rsidRDefault="0045499B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选票功能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9680" behindDoc="0" locked="0" layoutInCell="1" allowOverlap="1" wp14:anchorId="39534BF8" wp14:editId="5D7A394A">
                          <wp:simplePos x="0" y="0"/>
                          <wp:positionH relativeFrom="column">
                            <wp:posOffset>4857115</wp:posOffset>
                          </wp:positionH>
                          <wp:positionV relativeFrom="paragraph">
                            <wp:posOffset>149352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2" name="矩形 1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修改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39534BF8" id="_x0000_s1048" style="position:absolute;left:0;text-align:left;margin-left:382.45pt;margin-top:117.6pt;width:100.8pt;height:33.85pt;z-index:25235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" fillcolor="#4f81bd [3204]" strokecolor="#243f60 [1604]" strokeweight="2pt">
                          <v:textbox>
                            <w:txbxContent>
                              <w:p w:rsidR="0045499B" w:rsidRDefault="0045499B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修改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0704" behindDoc="0" locked="0" layoutInCell="1" allowOverlap="1" wp14:anchorId="0888EAA6" wp14:editId="34F4BD66">
                          <wp:simplePos x="0" y="0"/>
                          <wp:positionH relativeFrom="column">
                            <wp:posOffset>4857115</wp:posOffset>
                          </wp:positionH>
                          <wp:positionV relativeFrom="paragraph">
                            <wp:posOffset>222631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3" name="矩形 1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用户退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888EAA6" id="_x0000_s1049" style="position:absolute;left:0;text-align:left;margin-left:382.45pt;margin-top:175.3pt;width:100.8pt;height:33.85pt;z-index:25236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" fillcolor="#4f81bd [3204]" strokecolor="#243f60 [1604]" strokeweight="2pt">
                          <v:textbox>
                            <w:txbxContent>
                              <w:p w:rsidR="0045499B" w:rsidRDefault="0045499B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用户退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1728" behindDoc="0" locked="0" layoutInCell="1" allowOverlap="1" wp14:anchorId="6E22137E" wp14:editId="2C52AF34">
                          <wp:simplePos x="0" y="0"/>
                          <wp:positionH relativeFrom="column">
                            <wp:posOffset>3998595</wp:posOffset>
                          </wp:positionH>
                          <wp:positionV relativeFrom="paragraph">
                            <wp:posOffset>242570</wp:posOffset>
                          </wp:positionV>
                          <wp:extent cx="858520" cy="0"/>
                          <wp:effectExtent l="0" t="0" r="0" b="0"/>
                          <wp:wrapNone/>
                          <wp:docPr id="484" name="直接连接符 1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58520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4116D22F" id="直接连接符 17" o:spid="_x0000_s1026" style="position:absolute;left:0;text-align:left;z-index:25236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4.85pt,19.1pt" to="382.45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" strokecolor="#4579b8 [3044]"/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2752" behindDoc="0" locked="0" layoutInCell="1" allowOverlap="1" wp14:anchorId="671F80A5" wp14:editId="2C12D303">
                          <wp:simplePos x="0" y="0"/>
                          <wp:positionH relativeFrom="column">
                            <wp:posOffset>3998595</wp:posOffset>
                          </wp:positionH>
                          <wp:positionV relativeFrom="paragraph">
                            <wp:posOffset>242570</wp:posOffset>
                          </wp:positionV>
                          <wp:extent cx="858520" cy="732790"/>
                          <wp:effectExtent l="0" t="0" r="17780" b="29210"/>
                          <wp:wrapNone/>
                          <wp:docPr id="485" name="直接连接符 18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58520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8DCBEF5" id="直接连接符 18" o:spid="_x0000_s1026" type="#_x0000_t34" style="position:absolute;left:0;text-align:left;margin-left:314.85pt;margin-top:19.1pt;width:67.6pt;height:57.7pt;z-index:25236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3776" behindDoc="0" locked="0" layoutInCell="1" allowOverlap="1" wp14:anchorId="5F475FC8" wp14:editId="6935F593">
                          <wp:simplePos x="0" y="0"/>
                          <wp:positionH relativeFrom="column">
                            <wp:posOffset>3998595</wp:posOffset>
                          </wp:positionH>
                          <wp:positionV relativeFrom="paragraph">
                            <wp:posOffset>242570</wp:posOffset>
                          </wp:positionV>
                          <wp:extent cx="858520" cy="1465580"/>
                          <wp:effectExtent l="0" t="0" r="17780" b="20320"/>
                          <wp:wrapNone/>
                          <wp:docPr id="486" name="直接连接符 18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58520" cy="14655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FF530EB" id="直接连接符 18" o:spid="_x0000_s1026" type="#_x0000_t34" style="position:absolute;left:0;text-align:left;margin-left:314.85pt;margin-top:19.1pt;width:67.6pt;height:115.4pt;z-index:25236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4800" behindDoc="0" locked="0" layoutInCell="1" allowOverlap="1" wp14:anchorId="6B9F81EE" wp14:editId="561B0049">
                          <wp:simplePos x="0" y="0"/>
                          <wp:positionH relativeFrom="column">
                            <wp:posOffset>3998595</wp:posOffset>
                          </wp:positionH>
                          <wp:positionV relativeFrom="paragraph">
                            <wp:posOffset>242570</wp:posOffset>
                          </wp:positionV>
                          <wp:extent cx="858520" cy="2198370"/>
                          <wp:effectExtent l="0" t="0" r="17780" b="30480"/>
                          <wp:wrapNone/>
                          <wp:docPr id="487" name="直接连接符 18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58520" cy="219837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051DEC1" id="直接连接符 18" o:spid="_x0000_s1026" type="#_x0000_t34" style="position:absolute;left:0;text-align:left;margin-left:314.85pt;margin-top:19.1pt;width:67.6pt;height:173.1pt;z-index:25236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5824" behindDoc="0" locked="0" layoutInCell="1" allowOverlap="1" wp14:anchorId="47D58CD1" wp14:editId="64E6E255">
                          <wp:simplePos x="0" y="0"/>
                          <wp:positionH relativeFrom="column">
                            <wp:posOffset>2717800</wp:posOffset>
                          </wp:positionH>
                          <wp:positionV relativeFrom="paragraph">
                            <wp:posOffset>760730</wp:posOffset>
                          </wp:positionV>
                          <wp:extent cx="1280160" cy="429895"/>
                          <wp:effectExtent l="0" t="0" r="15240" b="27305"/>
                          <wp:wrapNone/>
                          <wp:docPr id="489" name="矩形 2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80160" cy="4298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09378F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匿名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7D58CD1" id="矩形 29" o:spid="_x0000_s1050" style="position:absolute;left:0;text-align:left;margin-left:214pt;margin-top:59.9pt;width:100.8pt;height:33.85pt;z-index:25236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" fillcolor="#4f81bd [3204]" strokecolor="#243f60 [1604]" strokeweight="2pt">
                          <v:textbox>
                            <w:txbxContent>
                              <w:p w:rsidR="0045499B" w:rsidRDefault="0045499B" w:rsidP="0009378F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匿名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09378F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6848" behindDoc="0" locked="0" layoutInCell="1" allowOverlap="1" wp14:anchorId="5018FCB3" wp14:editId="0885D3B7">
                          <wp:simplePos x="0" y="0"/>
                          <wp:positionH relativeFrom="column">
                            <wp:posOffset>2074545</wp:posOffset>
                          </wp:positionH>
                          <wp:positionV relativeFrom="paragraph">
                            <wp:posOffset>250825</wp:posOffset>
                          </wp:positionV>
                          <wp:extent cx="643255" cy="724535"/>
                          <wp:effectExtent l="0" t="0" r="23495" b="37465"/>
                          <wp:wrapNone/>
                          <wp:docPr id="492" name="直接连接符 3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643255" cy="72453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34B1E88" id="直接连接符 39" o:spid="_x0000_s1026" type="#_x0000_t34" style="position:absolute;left:0;text-align:left;margin-left:163.35pt;margin-top:19.75pt;width:50.65pt;height:57.05pt;z-index:25236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" strokecolor="#4579b8 [3044]"/>
                      </w:pict>
                    </mc:Fallback>
                  </mc:AlternateContent>
                </w:r>
              </w:p>
              <w:p w:rsidR="005E1DC3" w:rsidRPr="005E1DC3" w:rsidRDefault="005E1DC3" w:rsidP="005E1DC3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6D5AAE" w:rsidRPr="005E1DC3" w:rsidRDefault="006D5AAE" w:rsidP="0009378F">
                <w:pPr>
                  <w:tabs>
                    <w:tab w:val="left" w:pos="3368"/>
                  </w:tabs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D5AAE" w:rsidRDefault="005249ED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  <w:r>
            <w:rPr>
              <w:rFonts w:ascii="宋体" w:eastAsia="宋体" w:hAnsi="宋体" w:cs="Times New Roman"/>
              <w:szCs w:val="21"/>
            </w:rPr>
            <w:t>表 2</w:t>
          </w:r>
          <w:r w:rsidR="0014148D">
            <w:rPr>
              <w:rFonts w:ascii="宋体" w:eastAsia="宋体" w:hAnsi="宋体" w:cs="Times New Roman"/>
              <w:szCs w:val="21"/>
            </w:rPr>
            <w:t>-4</w:t>
          </w:r>
          <w:r w:rsidR="006D5AAE">
            <w:rPr>
              <w:rFonts w:ascii="宋体" w:eastAsia="宋体" w:hAnsi="宋体" w:cs="Times New Roman"/>
              <w:szCs w:val="21"/>
            </w:rPr>
            <w:t xml:space="preserve"> </w:t>
          </w:r>
          <w:r w:rsidR="006D5AAE" w:rsidRPr="008903FC">
            <w:rPr>
              <w:rFonts w:ascii="宋体" w:eastAsia="宋体" w:hAnsi="宋体" w:cs="Times New Roman" w:hint="eastAsia"/>
              <w:szCs w:val="21"/>
            </w:rPr>
            <w:t xml:space="preserve"> SKILL</w:t>
          </w:r>
          <w:r w:rsidR="00FE6D52">
            <w:rPr>
              <w:rFonts w:ascii="宋体" w:eastAsia="宋体" w:hAnsi="宋体" w:cs="Times New Roman"/>
              <w:szCs w:val="21"/>
            </w:rPr>
            <w:t xml:space="preserve"> </w:t>
          </w:r>
          <w:r w:rsidR="00FE6D52">
            <w:rPr>
              <w:rFonts w:ascii="宋体" w:eastAsia="宋体" w:hAnsi="宋体" w:cs="Times New Roman" w:hint="eastAsia"/>
              <w:szCs w:val="21"/>
            </w:rPr>
            <w:t>主功能</w:t>
          </w:r>
          <w:r w:rsidR="00FE6D52">
            <w:rPr>
              <w:rFonts w:ascii="宋体" w:eastAsia="宋体" w:hAnsi="宋体" w:cs="Times New Roman"/>
              <w:szCs w:val="21"/>
            </w:rPr>
            <w:t>模块图</w:t>
          </w: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需要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对</w:t>
          </w:r>
          <w:r w:rsidR="005249ED">
            <w:rPr>
              <w:rFonts w:ascii="宋体" w:eastAsia="宋体" w:hAnsi="宋体" w:cs="Times New Roman" w:hint="eastAsia"/>
              <w:color w:val="FF0000"/>
              <w:szCs w:val="21"/>
            </w:rPr>
            <w:t>表 2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-4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中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所有的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子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展开，分析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每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中有几个模块。因此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按照子系统进行分析和设计。</w:t>
          </w:r>
          <w:r w:rsidR="005249ED">
            <w:rPr>
              <w:rFonts w:ascii="宋体" w:eastAsia="宋体" w:hAnsi="宋体" w:cs="Times New Roman"/>
              <w:color w:val="FF0000"/>
              <w:szCs w:val="21"/>
            </w:rPr>
            <w:t>表 2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-4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中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有几个子系统，就需要用几张表格来进行表达。</w:t>
          </w:r>
        </w:p>
        <w:p w:rsidR="003C7227" w:rsidRPr="004F5526" w:rsidRDefault="003C7227" w:rsidP="003C722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>如果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一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内容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较多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一个页面表打不开，可以按照下表的方式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将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一个子系统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多张表进行表达</w:t>
          </w:r>
        </w:p>
        <w:p w:rsidR="003C7227" w:rsidRPr="004F5526" w:rsidRDefault="003C7227" w:rsidP="003C722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C7227" w:rsidRP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C7227" w:rsidRDefault="003C7227" w:rsidP="006D5AA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839D2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839D2" w:rsidRPr="008903FC" w:rsidRDefault="00F839D2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839D2" w:rsidRPr="008903FC" w:rsidRDefault="00FF32B2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839D2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7046D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7046D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7046D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839D2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839D2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F839D2" w:rsidRPr="008903FC" w:rsidRDefault="00FF32B2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设备验证</w:t>
                </w:r>
              </w:p>
            </w:tc>
            <w:tc>
              <w:tcPr>
                <w:tcW w:w="12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839D2" w:rsidRPr="008903FC" w:rsidRDefault="00F839D2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839D2" w:rsidRPr="008903FC" w:rsidRDefault="00F839D2" w:rsidP="00F839D2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F839D2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F839D2" w:rsidRPr="008903FC" w:rsidRDefault="00E7046D" w:rsidP="00FF794C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48064" behindDoc="0" locked="0" layoutInCell="1" allowOverlap="1" wp14:anchorId="0710883C" wp14:editId="54CE3420">
                          <wp:simplePos x="0" y="0"/>
                          <wp:positionH relativeFrom="column">
                            <wp:posOffset>2426970</wp:posOffset>
                          </wp:positionH>
                          <wp:positionV relativeFrom="paragraph">
                            <wp:posOffset>982980</wp:posOffset>
                          </wp:positionV>
                          <wp:extent cx="1192530" cy="461010"/>
                          <wp:effectExtent l="0" t="0" r="26670" b="15240"/>
                          <wp:wrapNone/>
                          <wp:docPr id="52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53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设备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710883C" id="_x0000_s1051" style="position:absolute;margin-left:191.1pt;margin-top:77.4pt;width:93.9pt;height:36.3pt;z-index:25224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" fillcolor="#4f81bd [3204]" strokecolor="#243f60 [1604]" strokeweight="2pt">
                          <v:textbox>
                            <w:txbxContent>
                              <w:p w:rsidR="0045499B" w:rsidRDefault="0045499B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设备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49088" behindDoc="0" locked="0" layoutInCell="1" allowOverlap="1" wp14:anchorId="11609645" wp14:editId="05B2A38B">
                          <wp:simplePos x="0" y="0"/>
                          <wp:positionH relativeFrom="column">
                            <wp:posOffset>4407535</wp:posOffset>
                          </wp:positionH>
                          <wp:positionV relativeFrom="paragraph">
                            <wp:posOffset>98298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53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hAnsi="Calibri" w:cstheme="minorBidi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app</w:t>
                                      </w: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版本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1609645" id="_x0000_s1052" style="position:absolute;margin-left:347.05pt;margin-top:77.4pt;width:125.7pt;height:36.3pt;z-index:252249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" fillcolor="#4f81bd [3204]" strokecolor="#243f60 [1604]" strokeweight="2pt">
                          <v:textbox>
                            <w:txbxContent>
                              <w:p w:rsidR="0045499B" w:rsidRDefault="0045499B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hAnsi="Calibri" w:cstheme="minorBidi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app</w:t>
                                </w: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版本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0112" behindDoc="0" locked="0" layoutInCell="1" allowOverlap="1" wp14:anchorId="22634514" wp14:editId="3138BEE6">
                          <wp:simplePos x="0" y="0"/>
                          <wp:positionH relativeFrom="column">
                            <wp:posOffset>4407535</wp:posOffset>
                          </wp:positionH>
                          <wp:positionV relativeFrom="paragraph">
                            <wp:posOffset>171577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54" name="矩形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设备号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2634514" id="矩形 6" o:spid="_x0000_s1053" style="position:absolute;margin-left:347.05pt;margin-top:135.1pt;width:125.7pt;height:36.3pt;z-index:252250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" fillcolor="#4f81bd [3204]" strokecolor="#243f60 [1604]" strokeweight="2pt">
                          <v:textbox>
                            <w:txbxContent>
                              <w:p w:rsidR="0045499B" w:rsidRDefault="0045499B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设备号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1136" behindDoc="0" locked="0" layoutInCell="1" allowOverlap="1" wp14:anchorId="1B98DA53" wp14:editId="69004842">
                          <wp:simplePos x="0" y="0"/>
                          <wp:positionH relativeFrom="column">
                            <wp:posOffset>4407535</wp:posOffset>
                          </wp:positionH>
                          <wp:positionV relativeFrom="paragraph">
                            <wp:posOffset>242379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55" name="矩形 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连接许可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B98DA53" id="_x0000_s1054" style="position:absolute;margin-left:347.05pt;margin-top:190.85pt;width:125.7pt;height:36.3pt;z-index:252251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" fillcolor="#4f81bd [3204]" strokecolor="#243f60 [1604]" strokeweight="2pt">
                          <v:textbox>
                            <w:txbxContent>
                              <w:p w:rsidR="0045499B" w:rsidRDefault="0045499B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连接许可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2160" behindDoc="0" locked="0" layoutInCell="1" allowOverlap="1" wp14:anchorId="1C0A3C91" wp14:editId="4FC249A9">
                          <wp:simplePos x="0" y="0"/>
                          <wp:positionH relativeFrom="column">
                            <wp:posOffset>3619500</wp:posOffset>
                          </wp:positionH>
                          <wp:positionV relativeFrom="paragraph">
                            <wp:posOffset>1213485</wp:posOffset>
                          </wp:positionV>
                          <wp:extent cx="788035" cy="0"/>
                          <wp:effectExtent l="0" t="0" r="0" b="0"/>
                          <wp:wrapNone/>
                          <wp:docPr id="56" name="直接连接符 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0CBE9814" id="直接连接符 9" o:spid="_x0000_s1026" style="position:absolute;left:0;text-align:left;z-index:25225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5pt,95.55pt" to="347.05pt,9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" strokecolor="#4579b8 [3044]"/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3184" behindDoc="0" locked="0" layoutInCell="1" allowOverlap="1" wp14:anchorId="2B4B9FDD" wp14:editId="4AE0E97D">
                          <wp:simplePos x="0" y="0"/>
                          <wp:positionH relativeFrom="column">
                            <wp:posOffset>3619500</wp:posOffset>
                          </wp:positionH>
                          <wp:positionV relativeFrom="paragraph">
                            <wp:posOffset>121348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57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8C3C942" id="直接连接符 11" o:spid="_x0000_s1026" type="#_x0000_t34" style="position:absolute;left:0;text-align:left;margin-left:285pt;margin-top:95.55pt;width:62.05pt;height:57.7pt;z-index:252253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" strokecolor="#4579b8 [3044]"/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4208" behindDoc="0" locked="0" layoutInCell="1" allowOverlap="1" wp14:anchorId="4F1288BE" wp14:editId="316A2E43">
                          <wp:simplePos x="0" y="0"/>
                          <wp:positionH relativeFrom="column">
                            <wp:posOffset>3619500</wp:posOffset>
                          </wp:positionH>
                          <wp:positionV relativeFrom="paragraph">
                            <wp:posOffset>1213485</wp:posOffset>
                          </wp:positionV>
                          <wp:extent cx="788502" cy="1441174"/>
                          <wp:effectExtent l="0" t="0" r="12065" b="26035"/>
                          <wp:wrapNone/>
                          <wp:docPr id="58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502" cy="1441174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9E14903" id="直接连接符 11" o:spid="_x0000_s1026" type="#_x0000_t34" style="position:absolute;left:0;text-align:left;margin-left:285pt;margin-top:95.55pt;width:62.1pt;height:113.5pt;z-index:25225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</w:p>
            </w:tc>
          </w:tr>
        </w:tbl>
        <w:p w:rsidR="00F839D2" w:rsidRDefault="00F839D2" w:rsidP="00F839D2">
          <w:pPr>
            <w:jc w:val="center"/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3480B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3480B" w:rsidRPr="008903FC" w:rsidRDefault="00F3480B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3480B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3480B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7046D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7046D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7046D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3480B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3480B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F3480B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接收</w:t>
                </w:r>
              </w:p>
            </w:tc>
            <w:tc>
              <w:tcPr>
                <w:tcW w:w="12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3480B" w:rsidRPr="008903FC" w:rsidRDefault="00F3480B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3480B" w:rsidRPr="008903FC" w:rsidRDefault="00F3480B" w:rsidP="00F3480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F3480B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F3480B" w:rsidRPr="00E7046D" w:rsidRDefault="00E7046D" w:rsidP="00E7046D">
                <w:pPr>
                  <w:rPr>
                    <w:rFonts w:ascii="宋体" w:eastAsia="宋体" w:hAnsi="宋体"/>
                    <w:szCs w:val="21"/>
                  </w:rPr>
                </w:pP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4448" behindDoc="0" locked="0" layoutInCell="1" allowOverlap="1" wp14:anchorId="5D9533BD" wp14:editId="0D3BBC9C">
                          <wp:simplePos x="0" y="0"/>
                          <wp:positionH relativeFrom="column">
                            <wp:posOffset>3467100</wp:posOffset>
                          </wp:positionH>
                          <wp:positionV relativeFrom="paragraph">
                            <wp:posOffset>906145</wp:posOffset>
                          </wp:positionV>
                          <wp:extent cx="788035" cy="2149475"/>
                          <wp:effectExtent l="0" t="0" r="12065" b="22225"/>
                          <wp:wrapNone/>
                          <wp:docPr id="264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14947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29BFCEA" id="直接连接符 11" o:spid="_x0000_s1026" type="#_x0000_t34" style="position:absolute;left:0;text-align:left;margin-left:273pt;margin-top:71.35pt;width:62.05pt;height:169.25pt;z-index:25226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3424" behindDoc="0" locked="0" layoutInCell="1" allowOverlap="1" wp14:anchorId="6C3A2FB9" wp14:editId="7E8346B0">
                          <wp:simplePos x="0" y="0"/>
                          <wp:positionH relativeFrom="column">
                            <wp:posOffset>4255135</wp:posOffset>
                          </wp:positionH>
                          <wp:positionV relativeFrom="paragraph">
                            <wp:posOffset>282511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63" name="矩形 1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C3A2FB9" id="_x0000_s1055" style="position:absolute;left:0;text-align:left;margin-left:335.05pt;margin-top:222.45pt;width:125.7pt;height:36.3pt;z-index:25226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" fillcolor="#4f81bd [3204]" strokecolor="#243f60 [1604]" strokeweight="2pt">
                          <v:textbox>
                            <w:txbxContent>
                              <w:p w:rsidR="0045499B" w:rsidRDefault="0045499B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2400" behindDoc="0" locked="0" layoutInCell="1" allowOverlap="1" wp14:anchorId="74D99252" wp14:editId="1A6DB9F2">
                          <wp:simplePos x="0" y="0"/>
                          <wp:positionH relativeFrom="column">
                            <wp:posOffset>3467100</wp:posOffset>
                          </wp:positionH>
                          <wp:positionV relativeFrom="paragraph">
                            <wp:posOffset>906145</wp:posOffset>
                          </wp:positionV>
                          <wp:extent cx="788035" cy="1440815"/>
                          <wp:effectExtent l="0" t="0" r="12065" b="26035"/>
                          <wp:wrapNone/>
                          <wp:docPr id="262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144081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7671187" id="直接连接符 11" o:spid="_x0000_s1026" type="#_x0000_t34" style="position:absolute;left:0;text-align:left;margin-left:273pt;margin-top:71.35pt;width:62.05pt;height:113.45pt;z-index:25226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1376" behindDoc="0" locked="0" layoutInCell="1" allowOverlap="1" wp14:anchorId="0E618410" wp14:editId="1D63D84D">
                          <wp:simplePos x="0" y="0"/>
                          <wp:positionH relativeFrom="column">
                            <wp:posOffset>3467100</wp:posOffset>
                          </wp:positionH>
                          <wp:positionV relativeFrom="paragraph">
                            <wp:posOffset>90614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260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A004339" id="直接连接符 11" o:spid="_x0000_s1026" type="#_x0000_t34" style="position:absolute;left:0;text-align:left;margin-left:273pt;margin-top:71.35pt;width:62.05pt;height:57.7pt;z-index:25226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" strokecolor="#4579b8 [3044]"/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60352" behindDoc="0" locked="0" layoutInCell="1" allowOverlap="1" wp14:anchorId="60784E5B" wp14:editId="0262D958">
                          <wp:simplePos x="0" y="0"/>
                          <wp:positionH relativeFrom="column">
                            <wp:posOffset>3467100</wp:posOffset>
                          </wp:positionH>
                          <wp:positionV relativeFrom="paragraph">
                            <wp:posOffset>906145</wp:posOffset>
                          </wp:positionV>
                          <wp:extent cx="788035" cy="0"/>
                          <wp:effectExtent l="0" t="0" r="0" b="0"/>
                          <wp:wrapNone/>
                          <wp:docPr id="258" name="直接连接符 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17A077A3" id="直接连接符 9" o:spid="_x0000_s1026" style="position:absolute;left:0;text-align:left;z-index:25226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3pt,71.35pt" to="335.05pt,7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" strokecolor="#4579b8 [3044]"/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9328" behindDoc="0" locked="0" layoutInCell="1" allowOverlap="1" wp14:anchorId="7D3009EF" wp14:editId="217194BD">
                          <wp:simplePos x="0" y="0"/>
                          <wp:positionH relativeFrom="column">
                            <wp:posOffset>4255135</wp:posOffset>
                          </wp:positionH>
                          <wp:positionV relativeFrom="paragraph">
                            <wp:posOffset>211645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57" name="矩形 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解压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D3009EF" id="_x0000_s1056" style="position:absolute;left:0;text-align:left;margin-left:335.05pt;margin-top:166.65pt;width:125.7pt;height:36.3pt;z-index:252259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" fillcolor="#4f81bd [3204]" strokecolor="#243f60 [1604]" strokeweight="2pt">
                          <v:textbox>
                            <w:txbxContent>
                              <w:p w:rsidR="0045499B" w:rsidRDefault="0045499B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解压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8304" behindDoc="0" locked="0" layoutInCell="1" allowOverlap="1" wp14:anchorId="14EDAF76" wp14:editId="04D6045A">
                          <wp:simplePos x="0" y="0"/>
                          <wp:positionH relativeFrom="column">
                            <wp:posOffset>4255135</wp:posOffset>
                          </wp:positionH>
                          <wp:positionV relativeFrom="paragraph">
                            <wp:posOffset>14084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56" name="矩形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下载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4EDAF76" id="_x0000_s1057" style="position:absolute;left:0;text-align:left;margin-left:335.05pt;margin-top:110.9pt;width:125.7pt;height:36.3pt;z-index:25225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" fillcolor="#4f81bd [3204]" strokecolor="#243f60 [1604]" strokeweight="2pt">
                          <v:textbox>
                            <w:txbxContent>
                              <w:p w:rsidR="0045499B" w:rsidRDefault="0045499B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下载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7280" behindDoc="0" locked="0" layoutInCell="1" allowOverlap="1" wp14:anchorId="2BC1F21E" wp14:editId="16959DDE">
                          <wp:simplePos x="0" y="0"/>
                          <wp:positionH relativeFrom="column">
                            <wp:posOffset>4255135</wp:posOffset>
                          </wp:positionH>
                          <wp:positionV relativeFrom="paragraph">
                            <wp:posOffset>6756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61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校验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BC1F21E" id="_x0000_s1058" style="position:absolute;left:0;text-align:left;margin-left:335.05pt;margin-top:53.2pt;width:125.7pt;height:36.3pt;z-index:25225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" fillcolor="#4f81bd [3204]" strokecolor="#243f60 [1604]" strokeweight="2pt">
                          <v:textbox>
                            <w:txbxContent>
                              <w:p w:rsidR="0045499B" w:rsidRDefault="0045499B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校验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E7046D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56256" behindDoc="0" locked="0" layoutInCell="1" allowOverlap="1" wp14:anchorId="4B2504E1" wp14:editId="6749D5A2">
                          <wp:simplePos x="0" y="0"/>
                          <wp:positionH relativeFrom="column">
                            <wp:posOffset>2274570</wp:posOffset>
                          </wp:positionH>
                          <wp:positionV relativeFrom="paragraph">
                            <wp:posOffset>6756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59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E7046D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接收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B2504E1" id="_x0000_s1059" style="position:absolute;left:0;text-align:left;margin-left:179.1pt;margin-top:53.2pt;width:93.9pt;height:36.3pt;z-index:25225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" fillcolor="#4f81bd [3204]" strokecolor="#243f60 [1604]" strokeweight="2pt">
                          <v:textbox>
                            <w:txbxContent>
                              <w:p w:rsidR="0045499B" w:rsidRDefault="0045499B" w:rsidP="00E7046D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接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F3480B" w:rsidRDefault="00F3480B" w:rsidP="00F3480B">
          <w:pPr>
            <w:jc w:val="center"/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AD56F5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D56F5" w:rsidRPr="008903FC" w:rsidRDefault="00AD56F5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AD56F5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AD56F5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7046D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7046D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7046D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AD56F5" w:rsidRPr="008903FC" w:rsidRDefault="00E7046D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</w:t>
                </w:r>
                <w:r w:rsidR="007674F0">
                  <w:rPr>
                    <w:rFonts w:ascii="宋体" w:eastAsia="宋体" w:hAnsi="宋体" w:hint="eastAsia"/>
                    <w:szCs w:val="21"/>
                  </w:rPr>
                  <w:t>迪</w:t>
                </w:r>
              </w:p>
            </w:tc>
          </w:tr>
          <w:tr w:rsidR="00AD56F5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AD56F5" w:rsidRPr="008903FC" w:rsidRDefault="00E7046D" w:rsidP="00AD56F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AD56F5" w:rsidRPr="008903FC" w:rsidRDefault="00AD56F5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AD56F5" w:rsidRPr="008903FC" w:rsidRDefault="00AD56F5" w:rsidP="00AD56F5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AD56F5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E7046D" w:rsidRDefault="00E7046D" w:rsidP="00FF794C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</w:p>
              <w:p w:rsidR="00E7046D" w:rsidRDefault="00E7046D" w:rsidP="00E7046D">
                <w:pPr>
                  <w:rPr>
                    <w:rFonts w:ascii="宋体" w:eastAsia="宋体" w:hAnsi="宋体"/>
                    <w:szCs w:val="21"/>
                  </w:rPr>
                </w:pPr>
              </w:p>
              <w:p w:rsidR="00AD56F5" w:rsidRPr="00E7046D" w:rsidRDefault="007674F0" w:rsidP="00E7046D">
                <w:pPr>
                  <w:rPr>
                    <w:rFonts w:ascii="宋体" w:eastAsia="宋体" w:hAnsi="宋体"/>
                    <w:szCs w:val="21"/>
                  </w:rPr>
                </w:pP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8784" behindDoc="0" locked="0" layoutInCell="1" allowOverlap="1" wp14:anchorId="7775DF2E" wp14:editId="0B6AD488">
                          <wp:simplePos x="0" y="0"/>
                          <wp:positionH relativeFrom="column">
                            <wp:posOffset>35496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2149475"/>
                          <wp:effectExtent l="0" t="0" r="12065" b="22225"/>
                          <wp:wrapNone/>
                          <wp:docPr id="355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14947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29D1BAB6" id="直接连接符 11" o:spid="_x0000_s1026" type="#_x0000_t34" style="position:absolute;left:0;text-align:left;margin-left:279.5pt;margin-top:43.35pt;width:62.05pt;height:169.25pt;z-index:25227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7760" behindDoc="0" locked="0" layoutInCell="1" allowOverlap="1" wp14:anchorId="6B90C138" wp14:editId="31C270B6">
                          <wp:simplePos x="0" y="0"/>
                          <wp:positionH relativeFrom="column">
                            <wp:posOffset>4337685</wp:posOffset>
                          </wp:positionH>
                          <wp:positionV relativeFrom="paragraph">
                            <wp:posOffset>246951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53" name="矩形 2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会议开始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B90C138" id="矩形 23" o:spid="_x0000_s1060" style="position:absolute;left:0;text-align:left;margin-left:341.55pt;margin-top:194.45pt;width:125.7pt;height:36.3pt;z-index:25227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" fillcolor="#4f81bd [3204]" strokecolor="#243f60 [1604]" strokeweight="2pt">
                          <v:textbox>
                            <w:txbxContent>
                              <w:p w:rsidR="0045499B" w:rsidRDefault="0045499B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会议开始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6736" behindDoc="0" locked="0" layoutInCell="1" allowOverlap="1" wp14:anchorId="1707C29B" wp14:editId="3FE0E51D">
                          <wp:simplePos x="0" y="0"/>
                          <wp:positionH relativeFrom="column">
                            <wp:posOffset>35496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1440815"/>
                          <wp:effectExtent l="0" t="0" r="12065" b="26035"/>
                          <wp:wrapNone/>
                          <wp:docPr id="347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144081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4E0FED4" id="直接连接符 11" o:spid="_x0000_s1026" type="#_x0000_t34" style="position:absolute;left:0;text-align:left;margin-left:279.5pt;margin-top:43.35pt;width:62.05pt;height:113.45pt;z-index:25227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5712" behindDoc="0" locked="0" layoutInCell="1" allowOverlap="1" wp14:anchorId="018714DD" wp14:editId="533553E9">
                          <wp:simplePos x="0" y="0"/>
                          <wp:positionH relativeFrom="column">
                            <wp:posOffset>4337685</wp:posOffset>
                          </wp:positionH>
                          <wp:positionV relativeFrom="paragraph">
                            <wp:posOffset>176085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11" name="矩形 1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与会权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18714DD" id="矩形 19" o:spid="_x0000_s1061" style="position:absolute;left:0;text-align:left;margin-left:341.55pt;margin-top:138.65pt;width:125.7pt;height:36.3pt;z-index:25227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" fillcolor="#4f81bd [3204]" strokecolor="#243f60 [1604]" strokeweight="2pt">
                          <v:textbox>
                            <w:txbxContent>
                              <w:p w:rsidR="0045499B" w:rsidRDefault="0045499B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与会权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4688" behindDoc="0" locked="0" layoutInCell="1" allowOverlap="1" wp14:anchorId="2BD10C11" wp14:editId="1BDEF3A2">
                          <wp:simplePos x="0" y="0"/>
                          <wp:positionH relativeFrom="column">
                            <wp:posOffset>35496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281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BF7AE1B" id="直接连接符 11" o:spid="_x0000_s1026" type="#_x0000_t34" style="position:absolute;left:0;text-align:left;margin-left:279.5pt;margin-top:43.35pt;width:62.05pt;height:57.7pt;z-index:25227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" strokecolor="#4579b8 [3044]"/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3664" behindDoc="0" locked="0" layoutInCell="1" allowOverlap="1" wp14:anchorId="62B0DA8F" wp14:editId="35BD92BE">
                          <wp:simplePos x="0" y="0"/>
                          <wp:positionH relativeFrom="column">
                            <wp:posOffset>35496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0"/>
                          <wp:effectExtent l="0" t="0" r="0" b="0"/>
                          <wp:wrapNone/>
                          <wp:docPr id="277" name="直接连接符 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5B162770" id="直接连接符 9" o:spid="_x0000_s1026" style="position:absolute;left:0;text-align:left;z-index:25227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9.5pt,43.35pt" to="341.55pt,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" strokecolor="#4579b8 [3044]"/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2640" behindDoc="0" locked="0" layoutInCell="1" allowOverlap="1" wp14:anchorId="648C3D7D" wp14:editId="5B5D0D95">
                          <wp:simplePos x="0" y="0"/>
                          <wp:positionH relativeFrom="column">
                            <wp:posOffset>4337685</wp:posOffset>
                          </wp:positionH>
                          <wp:positionV relativeFrom="paragraph">
                            <wp:posOffset>10528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76" name="矩形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登录验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48C3D7D" id="_x0000_s1062" style="position:absolute;left:0;text-align:left;margin-left:341.55pt;margin-top:82.9pt;width:125.7pt;height:36.3pt;z-index:25227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" fillcolor="#4f81bd [3204]" strokecolor="#243f60 [1604]" strokeweight="2pt">
                          <v:textbox>
                            <w:txbxContent>
                              <w:p w:rsidR="0045499B" w:rsidRDefault="0045499B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登录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1616" behindDoc="0" locked="0" layoutInCell="1" allowOverlap="1" wp14:anchorId="0D220D72" wp14:editId="0CF62E5B">
                          <wp:simplePos x="0" y="0"/>
                          <wp:positionH relativeFrom="column">
                            <wp:posOffset>4337685</wp:posOffset>
                          </wp:positionH>
                          <wp:positionV relativeFrom="paragraph">
                            <wp:posOffset>3200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74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记住密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D220D72" id="_x0000_s1063" style="position:absolute;left:0;text-align:left;margin-left:341.55pt;margin-top:25.2pt;width:125.7pt;height:36.3pt;z-index:25227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" fillcolor="#4f81bd [3204]" strokecolor="#243f60 [1604]" strokeweight="2pt">
                          <v:textbox>
                            <w:txbxContent>
                              <w:p w:rsidR="0045499B" w:rsidRDefault="0045499B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记住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7674F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70592" behindDoc="0" locked="0" layoutInCell="1" allowOverlap="1" wp14:anchorId="16E7B97E" wp14:editId="7462CA42">
                          <wp:simplePos x="0" y="0"/>
                          <wp:positionH relativeFrom="column">
                            <wp:posOffset>2357120</wp:posOffset>
                          </wp:positionH>
                          <wp:positionV relativeFrom="paragraph">
                            <wp:posOffset>3200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273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7674F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6E7B97E" id="_x0000_s1064" style="position:absolute;left:0;text-align:left;margin-left:185.6pt;margin-top:25.2pt;width:93.9pt;height:36.3pt;z-index:252270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" fillcolor="#4f81bd [3204]" strokecolor="#243f60 [1604]" strokeweight="2pt">
                          <v:textbox>
                            <w:txbxContent>
                              <w:p w:rsidR="0045499B" w:rsidRDefault="0045499B" w:rsidP="007674F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AD56F5" w:rsidRDefault="00AD56F5" w:rsidP="00AD56F5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0D331C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0D331C" w:rsidRPr="008903FC" w:rsidRDefault="000D331C" w:rsidP="000D331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664765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664765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664765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0D331C" w:rsidRPr="008903FC" w:rsidRDefault="00664765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0D331C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功能</w:t>
                </w:r>
              </w:p>
            </w:tc>
            <w:tc>
              <w:tcPr>
                <w:tcW w:w="12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0D331C" w:rsidRPr="008903FC" w:rsidRDefault="000D331C" w:rsidP="000D331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306BA" w:rsidRPr="008903FC" w:rsidRDefault="003306BA" w:rsidP="003306B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3306BA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3306BA" w:rsidRPr="000D331C" w:rsidRDefault="005C49B0" w:rsidP="000D331C">
                <w:pPr>
                  <w:rPr>
                    <w:rFonts w:ascii="宋体" w:eastAsia="宋体" w:hAnsi="宋体"/>
                    <w:szCs w:val="21"/>
                  </w:rPr>
                </w:pP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3120" behindDoc="0" locked="0" layoutInCell="1" allowOverlap="1" wp14:anchorId="565B5166" wp14:editId="5EDBEB70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3568065"/>
                          <wp:effectExtent l="0" t="0" r="12065" b="32385"/>
                          <wp:wrapNone/>
                          <wp:docPr id="254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356806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358EB45" id="直接连接符 11" o:spid="_x0000_s1026" type="#_x0000_t34" style="position:absolute;left:0;text-align:left;margin-left:272.3pt;margin-top:40.85pt;width:62.05pt;height:280.95pt;z-index:25229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2096" behindDoc="0" locked="0" layoutInCell="1" allowOverlap="1" wp14:anchorId="15CC7D32" wp14:editId="3521703F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385635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53" name="矩形 3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时间戳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5CC7D32" id="矩形 34" o:spid="_x0000_s1065" style="position:absolute;left:0;text-align:left;margin-left:334.4pt;margin-top:303.65pt;width:125.7pt;height:36.3pt;z-index:25229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5499B" w:rsidRDefault="0045499B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时间戳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1072" behindDoc="0" locked="0" layoutInCell="1" allowOverlap="1" wp14:anchorId="5846FB8B" wp14:editId="75395FE9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2859405"/>
                          <wp:effectExtent l="0" t="0" r="12065" b="36195"/>
                          <wp:wrapNone/>
                          <wp:docPr id="252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85940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F6FEFEF" id="直接连接符 11" o:spid="_x0000_s1026" type="#_x0000_t34" style="position:absolute;left:0;text-align:left;margin-left:272.3pt;margin-top:40.85pt;width:62.05pt;height:225.15pt;z-index:25229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0048" behindDoc="0" locked="0" layoutInCell="1" allowOverlap="1" wp14:anchorId="7408724C" wp14:editId="1A276AD0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314769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51" name="矩形 30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刷新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408724C" id="矩形 30" o:spid="_x0000_s1066" style="position:absolute;left:0;text-align:left;margin-left:334.4pt;margin-top:247.85pt;width:125.7pt;height:36.3pt;z-index:25229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5499B" w:rsidRDefault="0045499B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刷新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9024" behindDoc="0" locked="0" layoutInCell="1" allowOverlap="1" wp14:anchorId="1E05D9B7" wp14:editId="4EF14D18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2151380"/>
                          <wp:effectExtent l="0" t="0" r="12065" b="20320"/>
                          <wp:wrapNone/>
                          <wp:docPr id="247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1513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97527DB" id="直接连接符 11" o:spid="_x0000_s1026" type="#_x0000_t34" style="position:absolute;left:0;text-align:left;margin-left:272.3pt;margin-top:40.85pt;width:62.05pt;height:169.4pt;z-index:25228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8000" behindDoc="0" locked="0" layoutInCell="1" allowOverlap="1" wp14:anchorId="17CF7823" wp14:editId="597A96A0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243967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46" name="矩形 22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删除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7CF7823" id="矩形 22" o:spid="_x0000_s1067" style="position:absolute;left:0;text-align:left;margin-left:334.4pt;margin-top:192.1pt;width:125.7pt;height:36.3pt;z-index:25228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" fillcolor="#4f81bd [3204]" strokecolor="#243f60 [1604]" strokeweight="2pt">
                          <v:textbox>
                            <w:txbxContent>
                              <w:p w:rsidR="0045499B" w:rsidRDefault="0045499B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6976" behindDoc="0" locked="0" layoutInCell="1" allowOverlap="1" wp14:anchorId="5237563C" wp14:editId="1DDD9A71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1440815"/>
                          <wp:effectExtent l="0" t="0" r="12065" b="26035"/>
                          <wp:wrapNone/>
                          <wp:docPr id="245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144081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E18792A" id="直接连接符 11" o:spid="_x0000_s1026" type="#_x0000_t34" style="position:absolute;left:0;text-align:left;margin-left:272.3pt;margin-top:40.85pt;width:62.05pt;height:113.45pt;z-index:25228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5952" behindDoc="0" locked="0" layoutInCell="1" allowOverlap="1" wp14:anchorId="4495A775" wp14:editId="77CD6661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172910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44" name="矩形 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文件解压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495A775" id="_x0000_s1068" style="position:absolute;left:0;text-align:left;margin-left:334.4pt;margin-top:136.15pt;width:125.7pt;height:36.3pt;z-index:25228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" fillcolor="#4f81bd [3204]" strokecolor="#243f60 [1604]" strokeweight="2pt">
                          <v:textbox>
                            <w:txbxContent>
                              <w:p w:rsidR="0045499B" w:rsidRDefault="0045499B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文件解压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4928" behindDoc="0" locked="0" layoutInCell="1" allowOverlap="1" wp14:anchorId="39EE66BE" wp14:editId="0C2EBB20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243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2B4002A" id="直接连接符 11" o:spid="_x0000_s1026" type="#_x0000_t34" style="position:absolute;left:0;text-align:left;margin-left:272.3pt;margin-top:40.85pt;width:62.05pt;height:57.7pt;z-index:25228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3904" behindDoc="0" locked="0" layoutInCell="1" allowOverlap="1" wp14:anchorId="5B37E1ED" wp14:editId="09E32D26">
                          <wp:simplePos x="0" y="0"/>
                          <wp:positionH relativeFrom="column">
                            <wp:posOffset>3458210</wp:posOffset>
                          </wp:positionH>
                          <wp:positionV relativeFrom="paragraph">
                            <wp:posOffset>518795</wp:posOffset>
                          </wp:positionV>
                          <wp:extent cx="788035" cy="0"/>
                          <wp:effectExtent l="0" t="0" r="0" b="0"/>
                          <wp:wrapNone/>
                          <wp:docPr id="242" name="直接连接符 6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5FA84F4F" id="直接连接符 6" o:spid="_x0000_s1026" style="position:absolute;left:0;text-align:left;z-index:25228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2.3pt,40.85pt" to="334.35pt,4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" strokecolor="#4579b8 [3044]">
                          <o:lock v:ext="edit" shapetype="f"/>
                        </v:line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2880" behindDoc="0" locked="0" layoutInCell="1" allowOverlap="1" wp14:anchorId="43DB19A1" wp14:editId="41C05FF9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102108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41" name="矩形 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重复文件校验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3DB19A1" id="_x0000_s1069" style="position:absolute;left:0;text-align:left;margin-left:334.4pt;margin-top:80.4pt;width:125.7pt;height:36.3pt;z-index:25228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5499B" w:rsidRDefault="0045499B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重复文件校验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1856" behindDoc="0" locked="0" layoutInCell="1" allowOverlap="1" wp14:anchorId="5A3C8DF0" wp14:editId="296C7B3B">
                          <wp:simplePos x="0" y="0"/>
                          <wp:positionH relativeFrom="column">
                            <wp:posOffset>4246880</wp:posOffset>
                          </wp:positionH>
                          <wp:positionV relativeFrom="paragraph">
                            <wp:posOffset>28829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240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接收临时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5A3C8DF0" id="_x0000_s1070" style="position:absolute;left:0;text-align:left;margin-left:334.4pt;margin-top:22.7pt;width:125.7pt;height:36.3pt;z-index:25228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" fillcolor="#4f81bd [3204]" strokecolor="#243f60 [1604]" strokeweight="2pt">
                          <v:textbox>
                            <w:txbxContent>
                              <w:p w:rsidR="0045499B" w:rsidRDefault="0045499B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接收临时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C49B0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80832" behindDoc="0" locked="0" layoutInCell="1" allowOverlap="1" wp14:anchorId="1307DDAF" wp14:editId="00F09ABA">
                          <wp:simplePos x="0" y="0"/>
                          <wp:positionH relativeFrom="column">
                            <wp:posOffset>1861820</wp:posOffset>
                          </wp:positionH>
                          <wp:positionV relativeFrom="paragraph">
                            <wp:posOffset>288290</wp:posOffset>
                          </wp:positionV>
                          <wp:extent cx="1596887" cy="461176"/>
                          <wp:effectExtent l="0" t="0" r="22860" b="15240"/>
                          <wp:wrapNone/>
                          <wp:docPr id="239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887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C49B0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临时文件功能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307DDAF" id="_x0000_s1071" style="position:absolute;left:0;text-align:left;margin-left:146.6pt;margin-top:22.7pt;width:125.75pt;height:36.3pt;z-index:25228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" fillcolor="#4f81bd [3204]" strokecolor="#243f60 [1604]" strokeweight="2pt">
                          <v:textbox>
                            <w:txbxContent>
                              <w:p w:rsidR="0045499B" w:rsidRDefault="0045499B" w:rsidP="005C49B0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临时文件功能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11A73" w:rsidRDefault="00311A73" w:rsidP="00FF794C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AC2068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C2068" w:rsidRPr="008903FC" w:rsidRDefault="00AC2068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AC2068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AC2068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功能</w:t>
                </w:r>
              </w:p>
            </w:tc>
            <w:tc>
              <w:tcPr>
                <w:tcW w:w="12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AC2068" w:rsidRPr="008903FC" w:rsidRDefault="00AC2068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AC2068" w:rsidRPr="008903FC" w:rsidRDefault="00AC2068" w:rsidP="00AC206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AC2068" w:rsidRPr="008903FC" w:rsidTr="001E73F7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AC2068" w:rsidRPr="00E7046D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5408" behindDoc="0" locked="0" layoutInCell="1" allowOverlap="1" wp14:anchorId="5CFAE846" wp14:editId="49602665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2870835"/>
                          <wp:effectExtent l="0" t="0" r="12065" b="24765"/>
                          <wp:wrapNone/>
                          <wp:docPr id="310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87083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65FFED1" id="直接连接符 11" o:spid="_x0000_s1026" type="#_x0000_t34" style="position:absolute;left:0;text-align:left;margin-left:275.5pt;margin-top:43.35pt;width:62.05pt;height:226.05pt;z-index:25230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4384" behindDoc="0" locked="0" layoutInCell="1" allowOverlap="1" wp14:anchorId="7B803652" wp14:editId="6E72E8F6">
                          <wp:simplePos x="0" y="0"/>
                          <wp:positionH relativeFrom="column">
                            <wp:posOffset>4286885</wp:posOffset>
                          </wp:positionH>
                          <wp:positionV relativeFrom="paragraph">
                            <wp:posOffset>319087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9" name="矩形 12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提交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B803652" id="_x0000_s1072" style="position:absolute;left:0;text-align:left;margin-left:337.55pt;margin-top:251.25pt;width:125.7pt;height:36.3pt;z-index:25230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提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3360" behindDoc="0" locked="0" layoutInCell="1" allowOverlap="1" wp14:anchorId="1704B8C4" wp14:editId="128409A6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61340</wp:posOffset>
                          </wp:positionV>
                          <wp:extent cx="788035" cy="2151380"/>
                          <wp:effectExtent l="0" t="0" r="12065" b="20320"/>
                          <wp:wrapNone/>
                          <wp:docPr id="308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21513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C42EE6A" id="直接连接符 11" o:spid="_x0000_s1026" type="#_x0000_t34" style="position:absolute;left:0;text-align:left;margin-left:275.5pt;margin-top:44.2pt;width:62.05pt;height:169.4pt;z-index:25230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2336" behindDoc="0" locked="0" layoutInCell="1" allowOverlap="1" wp14:anchorId="21B5EEF1" wp14:editId="2BA2758A">
                          <wp:simplePos x="0" y="0"/>
                          <wp:positionH relativeFrom="column">
                            <wp:posOffset>4297045</wp:posOffset>
                          </wp:positionH>
                          <wp:positionV relativeFrom="paragraph">
                            <wp:posOffset>248221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7" name="矩形 10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状态提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1B5EEF1" id="_x0000_s1073" style="position:absolute;left:0;text-align:left;margin-left:338.35pt;margin-top:195.45pt;width:125.7pt;height:36.3pt;z-index:25230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状态提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1312" behindDoc="0" locked="0" layoutInCell="1" allowOverlap="1" wp14:anchorId="40883B8E" wp14:editId="1D3F9777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1440815"/>
                          <wp:effectExtent l="0" t="0" r="12065" b="26035"/>
                          <wp:wrapNone/>
                          <wp:docPr id="306" name="直接连接符 1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788035" cy="144081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41EA51D" id="直接连接符 11" o:spid="_x0000_s1026" type="#_x0000_t34" style="position:absolute;left:0;text-align:left;margin-left:275.5pt;margin-top:43.35pt;width:62.05pt;height:113.45pt;z-index:25230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0288" behindDoc="0" locked="0" layoutInCell="1" allowOverlap="1" wp14:anchorId="4F0EE0FE" wp14:editId="47DA5019">
                          <wp:simplePos x="0" y="0"/>
                          <wp:positionH relativeFrom="column">
                            <wp:posOffset>4286885</wp:posOffset>
                          </wp:positionH>
                          <wp:positionV relativeFrom="paragraph">
                            <wp:posOffset>176085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5" name="矩形 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时间戳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F0EE0FE" id="_x0000_s1074" style="position:absolute;left:0;text-align:left;margin-left:337.55pt;margin-top:138.65pt;width:125.7pt;height:36.3pt;z-index:25230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时间戳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9264" behindDoc="0" locked="0" layoutInCell="1" allowOverlap="1" wp14:anchorId="5AF3E162" wp14:editId="0D6A736A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304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247DCB04" id="直接连接符 11" o:spid="_x0000_s1026" type="#_x0000_t34" style="position:absolute;left:0;text-align:left;margin-left:275.5pt;margin-top:43.35pt;width:62.05pt;height:57.7pt;z-index:25229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" strokecolor="#4579b8 [3044]"/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8240" behindDoc="0" locked="0" layoutInCell="1" allowOverlap="1" wp14:anchorId="0F6AB5CE" wp14:editId="0BCD6765">
                          <wp:simplePos x="0" y="0"/>
                          <wp:positionH relativeFrom="column">
                            <wp:posOffset>3498850</wp:posOffset>
                          </wp:positionH>
                          <wp:positionV relativeFrom="paragraph">
                            <wp:posOffset>550545</wp:posOffset>
                          </wp:positionV>
                          <wp:extent cx="788035" cy="0"/>
                          <wp:effectExtent l="0" t="0" r="0" b="0"/>
                          <wp:wrapNone/>
                          <wp:docPr id="303" name="直接连接符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62DBCFEC" id="直接连接符 6" o:spid="_x0000_s1026" style="position:absolute;left:0;text-align:left;z-index:25229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5.5pt,43.35pt" to="337.55pt,4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" strokecolor="#4579b8 [3044]"/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7216" behindDoc="0" locked="0" layoutInCell="1" allowOverlap="1" wp14:anchorId="73E14769" wp14:editId="6926B7EA">
                          <wp:simplePos x="0" y="0"/>
                          <wp:positionH relativeFrom="column">
                            <wp:posOffset>4286885</wp:posOffset>
                          </wp:positionH>
                          <wp:positionV relativeFrom="paragraph">
                            <wp:posOffset>10528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2" name="矩形 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分类显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3E14769" id="_x0000_s1075" style="position:absolute;left:0;text-align:left;margin-left:337.55pt;margin-top:82.9pt;width:125.7pt;height:36.3pt;z-index:25229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分类显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6192" behindDoc="0" locked="0" layoutInCell="1" allowOverlap="1" wp14:anchorId="74AF6DA2" wp14:editId="40ADDDE7">
                          <wp:simplePos x="0" y="0"/>
                          <wp:positionH relativeFrom="column">
                            <wp:posOffset>4286885</wp:posOffset>
                          </wp:positionH>
                          <wp:positionV relativeFrom="paragraph">
                            <wp:posOffset>3200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01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接收选票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4AF6DA2" id="_x0000_s1076" style="position:absolute;left:0;text-align:left;margin-left:337.55pt;margin-top:25.2pt;width:125.7pt;height:36.3pt;z-index:25229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接收选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95168" behindDoc="0" locked="0" layoutInCell="1" allowOverlap="1" wp14:anchorId="053A8B16" wp14:editId="09313AEA">
                          <wp:simplePos x="0" y="0"/>
                          <wp:positionH relativeFrom="column">
                            <wp:posOffset>2306320</wp:posOffset>
                          </wp:positionH>
                          <wp:positionV relativeFrom="paragraph">
                            <wp:posOffset>3200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300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选票功能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53A8B16" id="_x0000_s1077" style="position:absolute;left:0;text-align:left;margin-left:181.6pt;margin-top:25.2pt;width:93.9pt;height:36.3pt;z-index:25229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选票功能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C7227" w:rsidRPr="003C7227" w:rsidRDefault="003C7227" w:rsidP="003C7227">
          <w:pPr>
            <w:jc w:val="lef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05C2B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05C2B" w:rsidRPr="008903FC" w:rsidRDefault="00505C2B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505C2B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05C2B" w:rsidRPr="008903FC" w:rsidRDefault="00505C2B" w:rsidP="00505C2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505C2B" w:rsidRPr="008903FC" w:rsidTr="001E73F7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505C2B" w:rsidRPr="00E7046D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1552" behindDoc="0" locked="0" layoutInCell="1" allowOverlap="1" wp14:anchorId="5E92769D" wp14:editId="5E8B67C3">
                          <wp:simplePos x="0" y="0"/>
                          <wp:positionH relativeFrom="column">
                            <wp:posOffset>3041650</wp:posOffset>
                          </wp:positionH>
                          <wp:positionV relativeFrom="paragraph">
                            <wp:posOffset>1249045</wp:posOffset>
                          </wp:positionV>
                          <wp:extent cx="788035" cy="732790"/>
                          <wp:effectExtent l="0" t="0" r="12065" b="29210"/>
                          <wp:wrapNone/>
                          <wp:docPr id="317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7327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230703B6" id="直接连接符 11" o:spid="_x0000_s1026" type="#_x0000_t34" style="position:absolute;left:0;text-align:left;margin-left:239.5pt;margin-top:98.35pt;width:62.05pt;height:57.7pt;z-index:25231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" strokecolor="#4579b8 [3044]"/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0528" behindDoc="0" locked="0" layoutInCell="1" allowOverlap="1" wp14:anchorId="196A663D" wp14:editId="21E0F79F">
                          <wp:simplePos x="0" y="0"/>
                          <wp:positionH relativeFrom="column">
                            <wp:posOffset>3041650</wp:posOffset>
                          </wp:positionH>
                          <wp:positionV relativeFrom="paragraph">
                            <wp:posOffset>1249045</wp:posOffset>
                          </wp:positionV>
                          <wp:extent cx="788035" cy="0"/>
                          <wp:effectExtent l="0" t="0" r="0" b="0"/>
                          <wp:wrapNone/>
                          <wp:docPr id="316" name="直接连接符 1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3C54DF37" id="直接连接符 19" o:spid="_x0000_s1026" style="position:absolute;left:0;text-align:left;z-index:25231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9.5pt,98.35pt" to="301.55pt,9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" strokecolor="#4579b8 [3044]"/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9504" behindDoc="0" locked="0" layoutInCell="1" allowOverlap="1" wp14:anchorId="027D8174" wp14:editId="7DD7E57A">
                          <wp:simplePos x="0" y="0"/>
                          <wp:positionH relativeFrom="column">
                            <wp:posOffset>3829685</wp:posOffset>
                          </wp:positionH>
                          <wp:positionV relativeFrom="paragraph">
                            <wp:posOffset>17513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15" name="矩形 1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新密码提交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27D8174" id="_x0000_s1078" style="position:absolute;left:0;text-align:left;margin-left:301.55pt;margin-top:137.9pt;width:125.7pt;height:36.3pt;z-index:25230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新密码提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8480" behindDoc="0" locked="0" layoutInCell="1" allowOverlap="1" wp14:anchorId="4D0AE3BC" wp14:editId="278A4077">
                          <wp:simplePos x="0" y="0"/>
                          <wp:positionH relativeFrom="column">
                            <wp:posOffset>3829685</wp:posOffset>
                          </wp:positionH>
                          <wp:positionV relativeFrom="paragraph">
                            <wp:posOffset>10185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14" name="矩形 1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修改用户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4D0AE3BC" id="_x0000_s1079" style="position:absolute;left:0;text-align:left;margin-left:301.55pt;margin-top:80.2pt;width:125.7pt;height:36.3pt;z-index:25230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修改用户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07456" behindDoc="0" locked="0" layoutInCell="1" allowOverlap="1" wp14:anchorId="5C6E88A5" wp14:editId="2C1E7564">
                          <wp:simplePos x="0" y="0"/>
                          <wp:positionH relativeFrom="column">
                            <wp:posOffset>1849120</wp:posOffset>
                          </wp:positionH>
                          <wp:positionV relativeFrom="paragraph">
                            <wp:posOffset>10185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313" name="矩形 1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修改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5C6E88A5" id="_x0000_s1080" style="position:absolute;left:0;text-align:left;margin-left:145.6pt;margin-top:80.2pt;width:93.9pt;height:36.3pt;z-index:25230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修改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C7227" w:rsidRPr="003C7227" w:rsidRDefault="003C7227" w:rsidP="00FF794C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05C2B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05C2B" w:rsidRPr="008903FC" w:rsidRDefault="00505C2B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505C2B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出</w:t>
                </w:r>
              </w:p>
            </w:tc>
            <w:tc>
              <w:tcPr>
                <w:tcW w:w="12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05C2B" w:rsidRPr="008903FC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05C2B" w:rsidRPr="008903FC" w:rsidRDefault="00505C2B" w:rsidP="00505C2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505C2B" w:rsidRPr="008903FC" w:rsidTr="001E73F7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505C2B" w:rsidRPr="00E7046D" w:rsidRDefault="00505C2B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7696" behindDoc="0" locked="0" layoutInCell="1" allowOverlap="1" wp14:anchorId="42703580" wp14:editId="707A322C">
                          <wp:simplePos x="0" y="0"/>
                          <wp:positionH relativeFrom="column">
                            <wp:posOffset>3683000</wp:posOffset>
                          </wp:positionH>
                          <wp:positionV relativeFrom="paragraph">
                            <wp:posOffset>1249045</wp:posOffset>
                          </wp:positionV>
                          <wp:extent cx="848995" cy="772795"/>
                          <wp:effectExtent l="0" t="0" r="27305" b="27305"/>
                          <wp:wrapNone/>
                          <wp:docPr id="322" name="直接连接符 33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48995" cy="77279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EF4BD88" id="直接连接符 33" o:spid="_x0000_s1026" type="#_x0000_t34" style="position:absolute;left:0;text-align:left;margin-left:290pt;margin-top:98.35pt;width:66.85pt;height:60.85pt;z-index:25231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" strokecolor="#4579b8 [3044]">
                          <o:lock v:ext="edit" shapetype="f"/>
                        </v:shap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6672" behindDoc="0" locked="0" layoutInCell="1" allowOverlap="1" wp14:anchorId="579790D5" wp14:editId="6C9C2600">
                          <wp:simplePos x="0" y="0"/>
                          <wp:positionH relativeFrom="column">
                            <wp:posOffset>3683000</wp:posOffset>
                          </wp:positionH>
                          <wp:positionV relativeFrom="paragraph">
                            <wp:posOffset>1249045</wp:posOffset>
                          </wp:positionV>
                          <wp:extent cx="848995" cy="0"/>
                          <wp:effectExtent l="0" t="0" r="0" b="0"/>
                          <wp:wrapNone/>
                          <wp:docPr id="321" name="直接连接符 30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4899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76D4479B" id="直接连接符 30" o:spid="_x0000_s1026" style="position:absolute;left:0;text-align:left;z-index:25231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0pt,98.35pt" to="356.85pt,9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" strokecolor="#4579b8 [3044]">
                          <o:lock v:ext="edit" shapetype="f"/>
                        </v:line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5648" behindDoc="0" locked="0" layoutInCell="1" allowOverlap="1" wp14:anchorId="0E9F589D" wp14:editId="401B402F">
                          <wp:simplePos x="0" y="0"/>
                          <wp:positionH relativeFrom="column">
                            <wp:posOffset>4531995</wp:posOffset>
                          </wp:positionH>
                          <wp:positionV relativeFrom="paragraph">
                            <wp:posOffset>1791335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20" name="矩形 29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结束</w:t>
                                      </w:r>
                                      <w:r>
                                        <w:rPr>
                                          <w:rFonts w:asciiTheme="minorHAnsi" w:eastAsiaTheme="minorEastAsia" w:hAnsi="Calibri" w:cstheme="minorBidi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app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E9F589D" id="_x0000_s1081" style="position:absolute;left:0;text-align:left;margin-left:356.85pt;margin-top:141.05pt;width:125.7pt;height:36.3pt;z-index:25231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结束</w:t>
                                </w:r>
                                <w:r>
                                  <w:rPr>
                                    <w:rFonts w:asciiTheme="minorHAnsi" w:eastAsiaTheme="minorEastAsia" w:hAnsi="Calibri" w:cstheme="minorBidi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app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4624" behindDoc="0" locked="0" layoutInCell="1" allowOverlap="1" wp14:anchorId="2CFA56C8" wp14:editId="29551534">
                          <wp:simplePos x="0" y="0"/>
                          <wp:positionH relativeFrom="column">
                            <wp:posOffset>4531995</wp:posOffset>
                          </wp:positionH>
                          <wp:positionV relativeFrom="paragraph">
                            <wp:posOffset>10185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319" name="矩形 2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发送离线信息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2CFA56C8" id="矩形 28" o:spid="_x0000_s1082" style="position:absolute;left:0;text-align:left;margin-left:356.85pt;margin-top:80.2pt;width:125.7pt;height:36.3pt;z-index:25231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发送离线信息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05C2B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3600" behindDoc="0" locked="0" layoutInCell="1" allowOverlap="1" wp14:anchorId="67C33621" wp14:editId="28D909AE">
                          <wp:simplePos x="0" y="0"/>
                          <wp:positionH relativeFrom="column">
                            <wp:posOffset>2490470</wp:posOffset>
                          </wp:positionH>
                          <wp:positionV relativeFrom="paragraph">
                            <wp:posOffset>1018540</wp:posOffset>
                          </wp:positionV>
                          <wp:extent cx="1192696" cy="461176"/>
                          <wp:effectExtent l="0" t="0" r="26670" b="15240"/>
                          <wp:wrapNone/>
                          <wp:docPr id="318" name="矩形 2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696" cy="461176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05C2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用户退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7C33621" id="_x0000_s1083" style="position:absolute;left:0;text-align:left;margin-left:196.1pt;margin-top:80.2pt;width:93.9pt;height:36.3pt;z-index:25231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5499B" w:rsidRDefault="0045499B" w:rsidP="00505C2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用户退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C7227" w:rsidRDefault="003C7227" w:rsidP="00FF794C"/>
        <w:p w:rsidR="003C7227" w:rsidRDefault="003C7227" w:rsidP="00FF794C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8A7B1A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8A7B1A" w:rsidRPr="008903FC" w:rsidRDefault="008A7B1A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功能模块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8A7B1A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8A7B1A" w:rsidRPr="008903FC" w:rsidRDefault="0052666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匿名登录</w:t>
                </w:r>
              </w:p>
            </w:tc>
            <w:tc>
              <w:tcPr>
                <w:tcW w:w="12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8A7B1A" w:rsidRPr="008903FC" w:rsidRDefault="008A7B1A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A7B1A" w:rsidRPr="008903FC" w:rsidRDefault="008A7B1A" w:rsidP="008A7B1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8A7B1A" w:rsidRPr="008903FC" w:rsidTr="001E73F7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8A7B1A" w:rsidRPr="00E7046D" w:rsidRDefault="00526665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8896" behindDoc="0" locked="0" layoutInCell="1" allowOverlap="1" wp14:anchorId="0DE0F7CF" wp14:editId="7A4958B1">
                          <wp:simplePos x="0" y="0"/>
                          <wp:positionH relativeFrom="column">
                            <wp:posOffset>1925320</wp:posOffset>
                          </wp:positionH>
                          <wp:positionV relativeFrom="paragraph">
                            <wp:posOffset>1031240</wp:posOffset>
                          </wp:positionV>
                          <wp:extent cx="1192530" cy="461010"/>
                          <wp:effectExtent l="0" t="0" r="26670" b="15240"/>
                          <wp:wrapNone/>
                          <wp:docPr id="498" name="矩形 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9253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26665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匿名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DE0F7CF" id="_x0000_s1084" style="position:absolute;left:0;text-align:left;margin-left:151.6pt;margin-top:81.2pt;width:93.9pt;height:36.3pt;z-index:25236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5499B" w:rsidRDefault="0045499B" w:rsidP="00526665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匿名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69920" behindDoc="0" locked="0" layoutInCell="1" allowOverlap="1" wp14:anchorId="0E4BCBDF" wp14:editId="6ADC8000">
                          <wp:simplePos x="0" y="0"/>
                          <wp:positionH relativeFrom="column">
                            <wp:posOffset>3905885</wp:posOffset>
                          </wp:positionH>
                          <wp:positionV relativeFrom="paragraph">
                            <wp:posOffset>103124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499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26665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查看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E4BCBDF" id="_x0000_s1085" style="position:absolute;left:0;text-align:left;margin-left:307.55pt;margin-top:81.2pt;width:125.7pt;height:36.3pt;z-index:25236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" fillcolor="#4f81bd [3204]" strokecolor="#243f60 [1604]" strokeweight="2pt">
                          <v:textbox>
                            <w:txbxContent>
                              <w:p w:rsidR="0045499B" w:rsidRDefault="0045499B" w:rsidP="00526665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查看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0944" behindDoc="0" locked="0" layoutInCell="1" allowOverlap="1" wp14:anchorId="173757C2" wp14:editId="28276A06">
                          <wp:simplePos x="0" y="0"/>
                          <wp:positionH relativeFrom="column">
                            <wp:posOffset>3905885</wp:posOffset>
                          </wp:positionH>
                          <wp:positionV relativeFrom="paragraph">
                            <wp:posOffset>1764030</wp:posOffset>
                          </wp:positionV>
                          <wp:extent cx="1596390" cy="461010"/>
                          <wp:effectExtent l="0" t="0" r="22860" b="15240"/>
                          <wp:wrapNone/>
                          <wp:docPr id="500" name="矩形 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596390" cy="46101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526665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36"/>
                                          <w:szCs w:val="36"/>
                                        </w:rPr>
                                        <w:t>退出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73757C2" id="_x0000_s1086" style="position:absolute;left:0;text-align:left;margin-left:307.55pt;margin-top:138.9pt;width:125.7pt;height:36.3pt;z-index:25237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" fillcolor="#4f81bd [3204]" strokecolor="#243f60 [1604]" strokeweight="2pt">
                          <v:textbox>
                            <w:txbxContent>
                              <w:p w:rsidR="0045499B" w:rsidRDefault="0045499B" w:rsidP="00526665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36"/>
                                    <w:szCs w:val="36"/>
                                  </w:rPr>
                                  <w:t>退出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1968" behindDoc="0" locked="0" layoutInCell="1" allowOverlap="1" wp14:anchorId="6DE3B917" wp14:editId="5440895C">
                          <wp:simplePos x="0" y="0"/>
                          <wp:positionH relativeFrom="column">
                            <wp:posOffset>3117850</wp:posOffset>
                          </wp:positionH>
                          <wp:positionV relativeFrom="paragraph">
                            <wp:posOffset>1261745</wp:posOffset>
                          </wp:positionV>
                          <wp:extent cx="788035" cy="0"/>
                          <wp:effectExtent l="0" t="0" r="0" b="0"/>
                          <wp:wrapNone/>
                          <wp:docPr id="501" name="直接连接符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035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w14:anchorId="548A9744" id="直接连接符 6" o:spid="_x0000_s1026" style="position:absolute;left:0;text-align:left;z-index:25237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5.5pt,99.35pt" to="307.55pt,9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" strokecolor="#4579b8 [3044]"/>
                      </w:pict>
                    </mc:Fallback>
                  </mc:AlternateContent>
                </w:r>
                <w:r w:rsidRPr="00526665">
                  <w:rPr>
                    <w:rFonts w:ascii="宋体" w:eastAsia="宋体" w:hAnsi="宋体"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2992" behindDoc="0" locked="0" layoutInCell="1" allowOverlap="1" wp14:anchorId="6E24FD36" wp14:editId="0B1B42EC">
                          <wp:simplePos x="0" y="0"/>
                          <wp:positionH relativeFrom="column">
                            <wp:posOffset>3117850</wp:posOffset>
                          </wp:positionH>
                          <wp:positionV relativeFrom="paragraph">
                            <wp:posOffset>1261745</wp:posOffset>
                          </wp:positionV>
                          <wp:extent cx="788503" cy="732846"/>
                          <wp:effectExtent l="0" t="0" r="12065" b="29210"/>
                          <wp:wrapNone/>
                          <wp:docPr id="502" name="直接连接符 1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788503" cy="732846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DEC986D" id="直接连接符 11" o:spid="_x0000_s1026" type="#_x0000_t34" style="position:absolute;left:0;text-align:left;margin-left:245.5pt;margin-top:99.35pt;width:62.1pt;height:57.7pt;z-index:25237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" strokecolor="#4579b8 [3044]"/>
                      </w:pict>
                    </mc:Fallback>
                  </mc:AlternateContent>
                </w:r>
              </w:p>
            </w:tc>
          </w:tr>
        </w:tbl>
        <w:p w:rsidR="003C7227" w:rsidRDefault="003C7227" w:rsidP="00FF794C">
          <w:pPr>
            <w:sectPr w:rsidR="003C7227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F794C" w:rsidRPr="008903FC" w:rsidTr="00FF794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F794C" w:rsidRPr="008903FC" w:rsidRDefault="00FF794C" w:rsidP="00FF794C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业务流程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F794C" w:rsidRPr="008903FC" w:rsidRDefault="00405977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F794C" w:rsidRPr="008903FC" w:rsidRDefault="009934F4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405977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405977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405977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F794C" w:rsidRPr="008903FC" w:rsidRDefault="00405977" w:rsidP="00FF794C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F794C" w:rsidRPr="008903FC" w:rsidTr="00FF794C">
            <w:tc>
              <w:tcPr>
                <w:tcW w:w="2271" w:type="dxa"/>
                <w:vMerge/>
                <w:shd w:val="clear" w:color="auto" w:fill="E6E6E6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F794C" w:rsidRPr="008903FC" w:rsidRDefault="00FF794C" w:rsidP="00FF794C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F794C" w:rsidRPr="008903FC" w:rsidRDefault="00FF794C" w:rsidP="00FF794C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FF794C" w:rsidRPr="008903FC" w:rsidTr="00FF794C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FF794C" w:rsidRPr="008903FC" w:rsidRDefault="008C27FB" w:rsidP="00FF794C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7392" behindDoc="0" locked="0" layoutInCell="1" allowOverlap="1" wp14:anchorId="6F39D32E" wp14:editId="08DF140B">
                          <wp:simplePos x="0" y="0"/>
                          <wp:positionH relativeFrom="column">
                            <wp:posOffset>6449695</wp:posOffset>
                          </wp:positionH>
                          <wp:positionV relativeFrom="paragraph">
                            <wp:posOffset>1082040</wp:posOffset>
                          </wp:positionV>
                          <wp:extent cx="210185" cy="3810"/>
                          <wp:effectExtent l="0" t="76200" r="18415" b="91440"/>
                          <wp:wrapNone/>
                          <wp:docPr id="154" name="直接箭头连接符 153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9126BAF8-AC3F-47EB-A510-12E156074F8C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210185" cy="381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A4A743D" id="直接箭头连接符 153" o:spid="_x0000_s1026" type="#_x0000_t32" style="position:absolute;left:0;text-align:left;margin-left:507.85pt;margin-top:85.2pt;width:16.55pt;height:.3pt;flip:y;z-index:252347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3296" behindDoc="0" locked="0" layoutInCell="1" allowOverlap="1" wp14:anchorId="3C07DD3F" wp14:editId="5E31DE9B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459740</wp:posOffset>
                          </wp:positionV>
                          <wp:extent cx="460375" cy="233045"/>
                          <wp:effectExtent l="0" t="76200" r="0" b="33655"/>
                          <wp:wrapNone/>
                          <wp:docPr id="145" name="直接箭头连接符 47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9EF03254-0F13-4EBC-81DA-403934C4B147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460375" cy="23304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79B9939" id="直接箭头连接符 47" o:spid="_x0000_s1026" type="#_x0000_t34" style="position:absolute;left:0;text-align:left;margin-left:405.4pt;margin-top:36.2pt;width:36.25pt;height:18.35pt;flip:y;z-index:2523432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4080" behindDoc="0" locked="0" layoutInCell="1" allowOverlap="1" wp14:anchorId="5952547A" wp14:editId="14E5FEFD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1706880</wp:posOffset>
                          </wp:positionV>
                          <wp:extent cx="460375" cy="276860"/>
                          <wp:effectExtent l="0" t="76200" r="0" b="27940"/>
                          <wp:wrapNone/>
                          <wp:docPr id="425" name="直接箭头连接符 55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460375" cy="27686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F43B2C3" id="直接箭头连接符 55" o:spid="_x0000_s1026" type="#_x0000_t34" style="position:absolute;left:0;text-align:left;margin-left:405.4pt;margin-top:134.4pt;width:36.25pt;height:21.8pt;flip:y;z-index:2523340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6128" behindDoc="0" locked="0" layoutInCell="1" allowOverlap="1" wp14:anchorId="44C121B5" wp14:editId="35A24D40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1978025</wp:posOffset>
                          </wp:positionV>
                          <wp:extent cx="460375" cy="381635"/>
                          <wp:effectExtent l="0" t="0" r="53975" b="94615"/>
                          <wp:wrapNone/>
                          <wp:docPr id="72" name="直接箭头连接符 55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C8DE691A-653E-4332-BFDB-F1E3EDA98AAB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460375" cy="38163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7211033" id="直接箭头连接符 55" o:spid="_x0000_s1026" type="#_x0000_t34" style="position:absolute;left:0;text-align:left;margin-left:405.4pt;margin-top:155.75pt;width:36.25pt;height:30.05pt;z-index:2523361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5888" behindDoc="0" locked="0" layoutInCell="1" allowOverlap="1" wp14:anchorId="4DC24F2F" wp14:editId="6549130C">
                          <wp:simplePos x="0" y="0"/>
                          <wp:positionH relativeFrom="column">
                            <wp:posOffset>2917190</wp:posOffset>
                          </wp:positionH>
                          <wp:positionV relativeFrom="paragraph">
                            <wp:posOffset>2453005</wp:posOffset>
                          </wp:positionV>
                          <wp:extent cx="283210" cy="0"/>
                          <wp:effectExtent l="0" t="76200" r="21590" b="95250"/>
                          <wp:wrapNone/>
                          <wp:docPr id="401" name="直接箭头连接符 2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283210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0AD4BF3" id="直接箭头连接符 21" o:spid="_x0000_s1026" type="#_x0000_t32" style="position:absolute;left:0;text-align:left;margin-left:229.7pt;margin-top:193.15pt;width:22.3pt;height:0;z-index:252325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3840" behindDoc="0" locked="0" layoutInCell="1" allowOverlap="1" wp14:anchorId="6223E03F" wp14:editId="061E0232">
                          <wp:simplePos x="0" y="0"/>
                          <wp:positionH relativeFrom="column">
                            <wp:posOffset>1844040</wp:posOffset>
                          </wp:positionH>
                          <wp:positionV relativeFrom="paragraph">
                            <wp:posOffset>2463800</wp:posOffset>
                          </wp:positionV>
                          <wp:extent cx="283210" cy="0"/>
                          <wp:effectExtent l="0" t="76200" r="21590" b="95250"/>
                          <wp:wrapNone/>
                          <wp:docPr id="399" name="直接箭头连接符 9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283210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2178EB6" id="直接箭头连接符 9" o:spid="_x0000_s1026" type="#_x0000_t32" style="position:absolute;left:0;text-align:left;margin-left:145.2pt;margin-top:194pt;width:22.3pt;height:0;z-index:25232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0768" behindDoc="0" locked="0" layoutInCell="1" allowOverlap="1" wp14:anchorId="07DE563B" wp14:editId="53C8DECD">
                          <wp:simplePos x="0" y="0"/>
                          <wp:positionH relativeFrom="column">
                            <wp:posOffset>794385</wp:posOffset>
                          </wp:positionH>
                          <wp:positionV relativeFrom="paragraph">
                            <wp:posOffset>2446020</wp:posOffset>
                          </wp:positionV>
                          <wp:extent cx="274320" cy="635"/>
                          <wp:effectExtent l="0" t="76200" r="30480" b="94615"/>
                          <wp:wrapNone/>
                          <wp:docPr id="396" name="直接箭头连接符 6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274320" cy="63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511CA5F" id="直接箭头连接符 6" o:spid="_x0000_s1026" type="#_x0000_t32" style="position:absolute;left:0;text-align:left;margin-left:62.55pt;margin-top:192.6pt;width:21.6pt;height:.05pt;z-index:25232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9984" behindDoc="0" locked="0" layoutInCell="1" allowOverlap="1" wp14:anchorId="5C23A5D9" wp14:editId="46A94E64">
                          <wp:simplePos x="0" y="0"/>
                          <wp:positionH relativeFrom="column">
                            <wp:posOffset>3992245</wp:posOffset>
                          </wp:positionH>
                          <wp:positionV relativeFrom="paragraph">
                            <wp:posOffset>699770</wp:posOffset>
                          </wp:positionV>
                          <wp:extent cx="321945" cy="1739900"/>
                          <wp:effectExtent l="0" t="76200" r="0" b="31750"/>
                          <wp:wrapNone/>
                          <wp:docPr id="408" name="直接箭头连接符 36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321945" cy="173990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BF9EB7A" id="直接箭头连接符 36" o:spid="_x0000_s1026" type="#_x0000_t34" style="position:absolute;left:0;text-align:left;margin-left:314.35pt;margin-top:55.1pt;width:25.35pt;height:137pt;flip:y;z-index:25232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2032" behindDoc="0" locked="0" layoutInCell="1" allowOverlap="1" wp14:anchorId="3A4224BF" wp14:editId="3F9DF4A2">
                          <wp:simplePos x="0" y="0"/>
                          <wp:positionH relativeFrom="column">
                            <wp:posOffset>3992245</wp:posOffset>
                          </wp:positionH>
                          <wp:positionV relativeFrom="paragraph">
                            <wp:posOffset>1971675</wp:posOffset>
                          </wp:positionV>
                          <wp:extent cx="321945" cy="455295"/>
                          <wp:effectExtent l="0" t="76200" r="0" b="20955"/>
                          <wp:wrapNone/>
                          <wp:docPr id="414" name="直接箭头连接符 47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321945" cy="45529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1D940EF" id="直接箭头连接符 47" o:spid="_x0000_s1026" type="#_x0000_t34" style="position:absolute;left:0;text-align:left;margin-left:314.35pt;margin-top:155.25pt;width:25.35pt;height:35.85pt;flip:y;z-index:25233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9440" behindDoc="0" locked="0" layoutInCell="1" allowOverlap="1" wp14:anchorId="0D24E9A1" wp14:editId="2462090C">
                          <wp:simplePos x="0" y="0"/>
                          <wp:positionH relativeFrom="column">
                            <wp:posOffset>5606415</wp:posOffset>
                          </wp:positionH>
                          <wp:positionV relativeFrom="paragraph">
                            <wp:posOffset>3451860</wp:posOffset>
                          </wp:positionV>
                          <wp:extent cx="840105" cy="495300"/>
                          <wp:effectExtent l="0" t="0" r="17145" b="19050"/>
                          <wp:wrapNone/>
                          <wp:docPr id="162" name="矩形 161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F04AF641-8634-4ACA-AB95-F89A9BED9BD6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49530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0A3DDB" w:rsidRDefault="0045499B" w:rsidP="008C27FB">
                                      <w:pPr>
                                        <w:pStyle w:val="a9"/>
                                        <w:jc w:val="center"/>
                                        <w:rPr>
                                          <w:b/>
                                        </w:rPr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删除临时</w:t>
                                      </w:r>
                                      <w:r w:rsidRPr="000A3DDB">
                                        <w:rPr>
                                          <w:rFonts w:asciiTheme="minorHAnsi" w:eastAsiaTheme="minorEastAsia" w:cstheme="minorBidi" w:hint="eastAsia"/>
                                          <w:b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文件</w:t>
                                      </w:r>
                                    </w:p>
                                  </w:txbxContent>
                                </wps:txbx>
                                <wps:bodyPr rtlCol="0" anchor="ctr">
                                  <a:noAutofit/>
                                </wps:bodyPr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D24E9A1" id="矩形 161" o:spid="_x0000_s1087" style="position:absolute;margin-left:441.45pt;margin-top:271.8pt;width:66.15pt;height:39pt;z-index:252349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" fillcolor="#4f81bd [3204]" strokecolor="#243f60 [1604]" strokeweight="2pt">
                          <v:textbox>
                            <w:txbxContent>
                              <w:p w:rsidR="0045499B" w:rsidRPr="000A3DDB" w:rsidRDefault="0045499B" w:rsidP="008C27FB">
                                <w:pPr>
                                  <w:pStyle w:val="a9"/>
                                  <w:jc w:val="center"/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删除临时</w:t>
                                </w:r>
                                <w:r w:rsidRPr="000A3DDB">
                                  <w:rPr>
                                    <w:rFonts w:asciiTheme="minorHAnsi" w:eastAsiaTheme="minorEastAsia" w:cstheme="minorBidi" w:hint="eastAsia"/>
                                    <w:b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50464" behindDoc="0" locked="0" layoutInCell="1" allowOverlap="1" wp14:anchorId="45BC5C62" wp14:editId="6001D086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3702050</wp:posOffset>
                          </wp:positionV>
                          <wp:extent cx="460375" cy="7620"/>
                          <wp:effectExtent l="0" t="57150" r="34925" b="87630"/>
                          <wp:wrapNone/>
                          <wp:docPr id="163" name="直接箭头连接符 162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FE1DB001-4D8D-42DA-97DD-07BC306B23EC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460375" cy="762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0290694" id="直接箭头连接符 162" o:spid="_x0000_s1026" type="#_x0000_t32" style="position:absolute;left:0;text-align:left;margin-left:405.4pt;margin-top:291.5pt;width:36.25pt;height:.6pt;z-index:252350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8416" behindDoc="0" locked="0" layoutInCell="1" allowOverlap="1" wp14:anchorId="2C5FF54C" wp14:editId="71109647">
                          <wp:simplePos x="0" y="0"/>
                          <wp:positionH relativeFrom="column">
                            <wp:posOffset>7501255</wp:posOffset>
                          </wp:positionH>
                          <wp:positionV relativeFrom="paragraph">
                            <wp:posOffset>1151890</wp:posOffset>
                          </wp:positionV>
                          <wp:extent cx="226060" cy="4445"/>
                          <wp:effectExtent l="0" t="76200" r="21590" b="90805"/>
                          <wp:wrapNone/>
                          <wp:docPr id="157" name="直接箭头连接符 156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525B9F7E-384A-44E1-8119-AF23ED41F88F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226060" cy="444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FD1F6BA" id="直接箭头连接符 156" o:spid="_x0000_s1026" type="#_x0000_t32" style="position:absolute;left:0;text-align:left;margin-left:590.65pt;margin-top:90.7pt;width:17.8pt;height:.35pt;z-index:252348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6368" behindDoc="0" locked="0" layoutInCell="1" allowOverlap="1" wp14:anchorId="1D406CC1" wp14:editId="6C3A0502">
                          <wp:simplePos x="0" y="0"/>
                          <wp:positionH relativeFrom="column">
                            <wp:posOffset>7727315</wp:posOffset>
                          </wp:positionH>
                          <wp:positionV relativeFrom="paragraph">
                            <wp:posOffset>819150</wp:posOffset>
                          </wp:positionV>
                          <wp:extent cx="840105" cy="522605"/>
                          <wp:effectExtent l="0" t="0" r="17145" b="10795"/>
                          <wp:wrapNone/>
                          <wp:docPr id="153" name="矩形 152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929F1F74-A67E-465E-AECE-0183544E6939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52260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投票结果提交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D406CC1" id="矩形 152" o:spid="_x0000_s1088" style="position:absolute;margin-left:608.45pt;margin-top:64.5pt;width:66.15pt;height:41.15pt;z-index:25234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投票结果提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5344" behindDoc="0" locked="0" layoutInCell="1" allowOverlap="1" wp14:anchorId="2BEE4FBC" wp14:editId="3B66A7A4">
                          <wp:simplePos x="0" y="0"/>
                          <wp:positionH relativeFrom="column">
                            <wp:posOffset>6660515</wp:posOffset>
                          </wp:positionH>
                          <wp:positionV relativeFrom="paragraph">
                            <wp:posOffset>835025</wp:posOffset>
                          </wp:positionV>
                          <wp:extent cx="840105" cy="481330"/>
                          <wp:effectExtent l="0" t="0" r="17145" b="13970"/>
                          <wp:wrapNone/>
                          <wp:docPr id="152" name="矩形 151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9A36BDB8-46AA-41CD-AC3E-69D21058280B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48133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用户进行投票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2BEE4FBC" id="矩形 151" o:spid="_x0000_s1089" style="position:absolute;margin-left:524.45pt;margin-top:65.75pt;width:66.15pt;height:37.9pt;z-index:252345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用户进行投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4320" behindDoc="0" locked="0" layoutInCell="1" allowOverlap="1" wp14:anchorId="3A7EA8AC" wp14:editId="3A35C22A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687070</wp:posOffset>
                          </wp:positionV>
                          <wp:extent cx="460375" cy="393065"/>
                          <wp:effectExtent l="0" t="0" r="53975" b="102235"/>
                          <wp:wrapNone/>
                          <wp:docPr id="149" name="直接箭头连接符 47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A762A2D8-0448-4696-8108-09B9ACBE40B3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460375" cy="39306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4D7085F" id="直接箭头连接符 47" o:spid="_x0000_s1026" type="#_x0000_t34" style="position:absolute;left:0;text-align:left;margin-left:405.4pt;margin-top:54.1pt;width:36.25pt;height:30.95pt;z-index:2523443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2272" behindDoc="0" locked="0" layoutInCell="1" allowOverlap="1" wp14:anchorId="5B636628" wp14:editId="1F320D38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839470</wp:posOffset>
                          </wp:positionV>
                          <wp:extent cx="840105" cy="481330"/>
                          <wp:effectExtent l="0" t="0" r="17145" b="13970"/>
                          <wp:wrapNone/>
                          <wp:docPr id="142" name="矩形 141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F71A8B6A-AFE4-4D0B-B4AE-E23622EC7996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481330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分类显示选票内容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B636628" id="矩形 141" o:spid="_x0000_s1090" style="position:absolute;margin-left:441.65pt;margin-top:66.1pt;width:66.15pt;height:37.9pt;z-index:252342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分类显示选票内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1248" behindDoc="0" locked="0" layoutInCell="1" allowOverlap="1" wp14:anchorId="6D476C57" wp14:editId="782ADB75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269240</wp:posOffset>
                          </wp:positionV>
                          <wp:extent cx="840105" cy="368935"/>
                          <wp:effectExtent l="0" t="0" r="17145" b="12065"/>
                          <wp:wrapNone/>
                          <wp:docPr id="141" name="矩形 140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29B6DB40-40C8-4B80-A534-9DD038645F68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刷新选票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D476C57" id="矩形 140" o:spid="_x0000_s1091" style="position:absolute;margin-left:441.65pt;margin-top:21.2pt;width:66.15pt;height:29.05pt;z-index:2523412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刷新选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40224" behindDoc="0" locked="0" layoutInCell="1" allowOverlap="1" wp14:anchorId="50C4DDD2" wp14:editId="3CC8A33B">
                          <wp:simplePos x="0" y="0"/>
                          <wp:positionH relativeFrom="column">
                            <wp:posOffset>5148580</wp:posOffset>
                          </wp:positionH>
                          <wp:positionV relativeFrom="paragraph">
                            <wp:posOffset>3081020</wp:posOffset>
                          </wp:positionV>
                          <wp:extent cx="460375" cy="2540"/>
                          <wp:effectExtent l="0" t="76200" r="15875" b="92710"/>
                          <wp:wrapNone/>
                          <wp:docPr id="87" name="直接箭头连接符 86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3EE9967E-0B4B-4162-866B-F51DCF1F99EC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460375" cy="254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B5D0E18" id="直接箭头连接符 86" o:spid="_x0000_s1026" type="#_x0000_t32" style="position:absolute;left:0;text-align:left;margin-left:405.4pt;margin-top:242.6pt;width:36.25pt;height:.2pt;z-index:252340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9200" behindDoc="0" locked="0" layoutInCell="1" allowOverlap="1" wp14:anchorId="1171DE90" wp14:editId="4E4EB6D3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2823210</wp:posOffset>
                          </wp:positionV>
                          <wp:extent cx="960755" cy="368935"/>
                          <wp:effectExtent l="0" t="0" r="10795" b="12065"/>
                          <wp:wrapNone/>
                          <wp:docPr id="85" name="矩形 84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21B62835-924C-484A-9E67-64F2FEFB4612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6075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提交服务器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171DE90" id="矩形 84" o:spid="_x0000_s1092" style="position:absolute;margin-left:441.65pt;margin-top:222.3pt;width:75.65pt;height:29.05pt;z-index:2523392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提交服务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8176" behindDoc="0" locked="0" layoutInCell="1" allowOverlap="1" wp14:anchorId="5F75DCE0" wp14:editId="29FF9D9F">
                          <wp:simplePos x="0" y="0"/>
                          <wp:positionH relativeFrom="column">
                            <wp:posOffset>3985895</wp:posOffset>
                          </wp:positionH>
                          <wp:positionV relativeFrom="paragraph">
                            <wp:posOffset>2427605</wp:posOffset>
                          </wp:positionV>
                          <wp:extent cx="321945" cy="1217295"/>
                          <wp:effectExtent l="0" t="0" r="59055" b="97155"/>
                          <wp:wrapNone/>
                          <wp:docPr id="81" name="直接箭头连接符 36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3CA0FCDD-5D84-455B-92BA-AE9CB9762FF4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321945" cy="1217295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7C1E6FB" id="直接箭头连接符 36" o:spid="_x0000_s1026" type="#_x0000_t34" style="position:absolute;left:0;text-align:left;margin-left:313.85pt;margin-top:191.15pt;width:25.35pt;height:95.85pt;z-index:252338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7152" behindDoc="0" locked="0" layoutInCell="1" allowOverlap="1" wp14:anchorId="601EDEBB" wp14:editId="2E7A6EF6">
                          <wp:simplePos x="0" y="0"/>
                          <wp:positionH relativeFrom="column">
                            <wp:posOffset>4307840</wp:posOffset>
                          </wp:positionH>
                          <wp:positionV relativeFrom="paragraph">
                            <wp:posOffset>3460115</wp:posOffset>
                          </wp:positionV>
                          <wp:extent cx="840105" cy="368935"/>
                          <wp:effectExtent l="0" t="0" r="17145" b="12065"/>
                          <wp:wrapNone/>
                          <wp:docPr id="80" name="矩形 79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83080B70-68A0-42C4-BA75-80BE2F4F1005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用户退出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01EDEBB" id="矩形 79" o:spid="_x0000_s1093" style="position:absolute;margin-left:339.2pt;margin-top:272.45pt;width:66.15pt;height:29.05pt;z-index:252337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用户退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5104" behindDoc="0" locked="0" layoutInCell="1" allowOverlap="1" wp14:anchorId="215977BF" wp14:editId="5673DAEB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2169160</wp:posOffset>
                          </wp:positionV>
                          <wp:extent cx="840105" cy="368935"/>
                          <wp:effectExtent l="0" t="0" r="17145" b="12065"/>
                          <wp:wrapNone/>
                          <wp:docPr id="71" name="矩形 70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61E4DCB0-BDC8-4F5A-8F27-DEE3043B88C2}"/>
                              </a:ext>
                            </a:extLst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刷新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215977BF" id="矩形 70" o:spid="_x0000_s1094" style="position:absolute;margin-left:441.65pt;margin-top:170.8pt;width:66.15pt;height:29.05pt;z-index:2523351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刷新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3056" behindDoc="0" locked="0" layoutInCell="1" allowOverlap="1" wp14:anchorId="285B657E" wp14:editId="29BEB9AE">
                          <wp:simplePos x="0" y="0"/>
                          <wp:positionH relativeFrom="column">
                            <wp:posOffset>5608955</wp:posOffset>
                          </wp:positionH>
                          <wp:positionV relativeFrom="paragraph">
                            <wp:posOffset>1510030</wp:posOffset>
                          </wp:positionV>
                          <wp:extent cx="840105" cy="368935"/>
                          <wp:effectExtent l="0" t="0" r="17145" b="12065"/>
                          <wp:wrapNone/>
                          <wp:docPr id="417" name="矩形 5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查看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285B657E" id="矩形 53" o:spid="_x0000_s1095" style="position:absolute;margin-left:441.65pt;margin-top:118.9pt;width:66.15pt;height:29.05pt;z-index:252333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查看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31008" behindDoc="0" locked="0" layoutInCell="1" allowOverlap="1" wp14:anchorId="47D7BC16" wp14:editId="68311FCD">
                          <wp:simplePos x="0" y="0"/>
                          <wp:positionH relativeFrom="column">
                            <wp:posOffset>3985895</wp:posOffset>
                          </wp:positionH>
                          <wp:positionV relativeFrom="paragraph">
                            <wp:posOffset>2427605</wp:posOffset>
                          </wp:positionV>
                          <wp:extent cx="321945" cy="576580"/>
                          <wp:effectExtent l="0" t="0" r="59055" b="90170"/>
                          <wp:wrapNone/>
                          <wp:docPr id="411" name="直接箭头连接符 36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321945" cy="57658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1B7AB5E" id="直接箭头连接符 36" o:spid="_x0000_s1026" type="#_x0000_t34" style="position:absolute;left:0;text-align:left;margin-left:313.85pt;margin-top:191.15pt;width:25.35pt;height:45.4pt;z-index:252331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8960" behindDoc="0" locked="0" layoutInCell="1" allowOverlap="1" wp14:anchorId="40DAB01B" wp14:editId="43198FAA">
                          <wp:simplePos x="0" y="0"/>
                          <wp:positionH relativeFrom="column">
                            <wp:posOffset>4307840</wp:posOffset>
                          </wp:positionH>
                          <wp:positionV relativeFrom="paragraph">
                            <wp:posOffset>2820035</wp:posOffset>
                          </wp:positionV>
                          <wp:extent cx="840105" cy="368935"/>
                          <wp:effectExtent l="0" t="0" r="17145" b="12065"/>
                          <wp:wrapNone/>
                          <wp:docPr id="405" name="矩形 35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修改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0DAB01B" id="矩形 35" o:spid="_x0000_s1096" style="position:absolute;margin-left:339.2pt;margin-top:222.05pt;width:66.15pt;height:29.05pt;z-index:252328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修改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7936" behindDoc="0" locked="0" layoutInCell="1" allowOverlap="1" wp14:anchorId="44C6484C" wp14:editId="4679A0C5">
                          <wp:simplePos x="0" y="0"/>
                          <wp:positionH relativeFrom="column">
                            <wp:posOffset>4307840</wp:posOffset>
                          </wp:positionH>
                          <wp:positionV relativeFrom="paragraph">
                            <wp:posOffset>1723390</wp:posOffset>
                          </wp:positionV>
                          <wp:extent cx="840105" cy="497205"/>
                          <wp:effectExtent l="0" t="0" r="17145" b="17145"/>
                          <wp:wrapNone/>
                          <wp:docPr id="404" name="矩形 3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49720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文件和</w:t>
                                      </w:r>
                                    </w:p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临时文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44C6484C" id="_x0000_s1097" style="position:absolute;margin-left:339.2pt;margin-top:135.7pt;width:66.15pt;height:39.15pt;z-index:25232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文件和</w:t>
                                </w:r>
                              </w:p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临时文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6912" behindDoc="0" locked="0" layoutInCell="1" allowOverlap="1" wp14:anchorId="30653191" wp14:editId="3F6CA819">
                          <wp:simplePos x="0" y="0"/>
                          <wp:positionH relativeFrom="column">
                            <wp:posOffset>4307840</wp:posOffset>
                          </wp:positionH>
                          <wp:positionV relativeFrom="paragraph">
                            <wp:posOffset>504825</wp:posOffset>
                          </wp:positionV>
                          <wp:extent cx="840105" cy="363855"/>
                          <wp:effectExtent l="0" t="0" r="17145" b="17145"/>
                          <wp:wrapNone/>
                          <wp:docPr id="403" name="矩形 33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0105" cy="36385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选票接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0653191" id="矩形 33" o:spid="_x0000_s1098" style="position:absolute;margin-left:339.2pt;margin-top:39.75pt;width:66.15pt;height:28.65pt;z-index:25232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选票接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4864" behindDoc="0" locked="0" layoutInCell="1" allowOverlap="1" wp14:anchorId="701B3686" wp14:editId="4846F59B">
                          <wp:simplePos x="0" y="0"/>
                          <wp:positionH relativeFrom="column">
                            <wp:posOffset>2127885</wp:posOffset>
                          </wp:positionH>
                          <wp:positionV relativeFrom="paragraph">
                            <wp:posOffset>2242820</wp:posOffset>
                          </wp:positionV>
                          <wp:extent cx="786765" cy="368935"/>
                          <wp:effectExtent l="0" t="0" r="13335" b="12065"/>
                          <wp:wrapNone/>
                          <wp:docPr id="400" name="矩形 12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8676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文件接收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01B3686" id="_x0000_s1099" style="position:absolute;margin-left:167.55pt;margin-top:176.6pt;width:61.95pt;height:29.05pt;z-index:25232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文件接收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2816" behindDoc="0" locked="0" layoutInCell="1" allowOverlap="1" wp14:anchorId="3AB38668" wp14:editId="2A01120B">
                          <wp:simplePos x="0" y="0"/>
                          <wp:positionH relativeFrom="column">
                            <wp:posOffset>3198495</wp:posOffset>
                          </wp:positionH>
                          <wp:positionV relativeFrom="paragraph">
                            <wp:posOffset>2242820</wp:posOffset>
                          </wp:positionV>
                          <wp:extent cx="786765" cy="368935"/>
                          <wp:effectExtent l="0" t="0" r="13335" b="12065"/>
                          <wp:wrapNone/>
                          <wp:docPr id="398" name="矩形 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8676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AB38668" id="_x0000_s1100" style="position:absolute;margin-left:251.85pt;margin-top:176.6pt;width:61.95pt;height:29.05pt;z-index:25232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21792" behindDoc="0" locked="0" layoutInCell="1" allowOverlap="1" wp14:anchorId="6A803171" wp14:editId="5C18444C">
                          <wp:simplePos x="0" y="0"/>
                          <wp:positionH relativeFrom="column">
                            <wp:posOffset>1056640</wp:posOffset>
                          </wp:positionH>
                          <wp:positionV relativeFrom="paragraph">
                            <wp:posOffset>2242820</wp:posOffset>
                          </wp:positionV>
                          <wp:extent cx="786765" cy="368935"/>
                          <wp:effectExtent l="0" t="0" r="13335" b="12065"/>
                          <wp:wrapNone/>
                          <wp:docPr id="397" name="矩形 7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86765" cy="36893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设备验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6A803171" id="_x0000_s1101" style="position:absolute;margin-left:83.2pt;margin-top:176.6pt;width:61.95pt;height:29.05pt;z-index:25232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设备验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Pr="008C27FB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19744" behindDoc="0" locked="0" layoutInCell="1" allowOverlap="1" wp14:anchorId="09BB37B5" wp14:editId="2D81488C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71700</wp:posOffset>
                          </wp:positionV>
                          <wp:extent cx="787181" cy="510467"/>
                          <wp:effectExtent l="0" t="0" r="13335" b="23495"/>
                          <wp:wrapNone/>
                          <wp:docPr id="395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87181" cy="510467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8C27FB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2"/>
                                          <w:szCs w:val="22"/>
                                        </w:rPr>
                                        <w:t>新平板投票系统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9BB37B5" id="_x0000_s1102" style="position:absolute;margin-left:-.4pt;margin-top:171pt;width:62pt;height:40.2pt;z-index:25231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" fillcolor="#4f81bd [3204]" strokecolor="#243f60 [1604]" strokeweight="2pt">
                          <v:textbox>
                            <w:txbxContent>
                              <w:p w:rsidR="0045499B" w:rsidRDefault="0045499B" w:rsidP="008C27FB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2"/>
                                    <w:szCs w:val="22"/>
                                  </w:rPr>
                                  <w:t>新平板投票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FF794C" w:rsidRDefault="00FF794C" w:rsidP="00FF794C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11A73" w:rsidRDefault="00311A73" w:rsidP="002767F2"/>
        <w:p w:rsidR="00EA4019" w:rsidRDefault="00EA4019" w:rsidP="002767F2"/>
        <w:p w:rsidR="00EA4019" w:rsidRDefault="00EA4019" w:rsidP="00EA4019"/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分析</w:t>
          </w:r>
          <w:proofErr w:type="gramEnd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各子系统的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输入输出。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是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写到数据库还是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写入写出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到文件。</w:t>
          </w: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EA4019" w:rsidRPr="003C7227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Pr="003C7227" w:rsidRDefault="00EA4019" w:rsidP="00EA4019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/>
        <w:p w:rsidR="00EA4019" w:rsidRPr="00EA4019" w:rsidRDefault="00EA4019" w:rsidP="002767F2"/>
        <w:p w:rsidR="00EA4019" w:rsidRDefault="00EA4019" w:rsidP="002767F2"/>
        <w:p w:rsidR="00EA4019" w:rsidRDefault="00EA4019" w:rsidP="002767F2"/>
        <w:p w:rsidR="00EA4019" w:rsidRDefault="00EA4019" w:rsidP="002767F2">
          <w:pPr>
            <w:sectPr w:rsidR="00EA4019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67F2" w:rsidRPr="008903FC" w:rsidTr="004224D5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67F2" w:rsidRPr="008903FC" w:rsidRDefault="002767F2" w:rsidP="002767F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处理流程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67F2" w:rsidRPr="008903FC" w:rsidRDefault="002767F2" w:rsidP="004F61EF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="004F61EF"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4F61EF"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2767F2" w:rsidRPr="008903FC" w:rsidTr="004224D5">
            <w:tc>
              <w:tcPr>
                <w:tcW w:w="2271" w:type="dxa"/>
                <w:vMerge/>
                <w:shd w:val="clear" w:color="auto" w:fill="E6E6E6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67F2" w:rsidRPr="008903FC" w:rsidRDefault="002767F2" w:rsidP="004224D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767F2" w:rsidRPr="008903FC" w:rsidRDefault="002767F2" w:rsidP="002767F2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2767F2" w:rsidRPr="008903FC" w:rsidTr="004224D5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2767F2" w:rsidRPr="008903FC" w:rsidRDefault="005D0C22" w:rsidP="004224D5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7214" behindDoc="0" locked="0" layoutInCell="1" allowOverlap="1" wp14:anchorId="1CA27CC5" wp14:editId="209945CB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2165985</wp:posOffset>
                          </wp:positionV>
                          <wp:extent cx="682831" cy="273132"/>
                          <wp:effectExtent l="0" t="0" r="3175" b="0"/>
                          <wp:wrapNone/>
                          <wp:docPr id="460" name="文本框 4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5499B" w:rsidRPr="005D0C22" w:rsidRDefault="0045499B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CA27CC5" id="文本框 460" o:spid="_x0000_s1103" type="#_x0000_t202" style="position:absolute;margin-left:218.45pt;margin-top:170.55pt;width:53.75pt;height:21.5pt;z-index:25165721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" fillcolor="white [3201]" stroked="f" strokeweight=".5pt">
                          <v:textbox>
                            <w:txbxContent>
                              <w:p w:rsidR="0045499B" w:rsidRPr="005D0C22" w:rsidRDefault="0045499B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6190" behindDoc="0" locked="0" layoutInCell="1" allowOverlap="1" wp14:anchorId="33174760" wp14:editId="1F1A046B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258820</wp:posOffset>
                          </wp:positionV>
                          <wp:extent cx="682831" cy="273132"/>
                          <wp:effectExtent l="0" t="0" r="3175" b="0"/>
                          <wp:wrapNone/>
                          <wp:docPr id="459" name="文本框 4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5499B" w:rsidRPr="005D0C22" w:rsidRDefault="0045499B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 w:rsidRPr="005D0C22"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3174760" id="文本框 459" o:spid="_x0000_s1104" type="#_x0000_t202" style="position:absolute;margin-left:218.45pt;margin-top:256.6pt;width:53.75pt;height:21.5pt;z-index:25165619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" fillcolor="white [3201]" stroked="f" strokeweight=".5pt">
                          <v:textbox>
                            <w:txbxContent>
                              <w:p w:rsidR="0045499B" w:rsidRPr="005D0C22" w:rsidRDefault="0045499B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 w:rsidRPr="005D0C22">
                                  <w:rPr>
                                    <w:color w:val="000000" w:themeColor="text1"/>
                                    <w:sz w:val="18"/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5166" behindDoc="0" locked="0" layoutInCell="1" allowOverlap="1" wp14:anchorId="44284ED8" wp14:editId="5965835E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515995</wp:posOffset>
                          </wp:positionV>
                          <wp:extent cx="682831" cy="273132"/>
                          <wp:effectExtent l="0" t="0" r="3175" b="0"/>
                          <wp:wrapNone/>
                          <wp:docPr id="458" name="文本框 4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5499B" w:rsidRPr="005D0C22" w:rsidRDefault="0045499B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4284ED8" id="文本框 458" o:spid="_x0000_s1105" type="#_x0000_t202" style="position:absolute;margin-left:218.45pt;margin-top:276.85pt;width:53.75pt;height:21.5pt;z-index:25165516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" fillcolor="white [3201]" stroked="f" strokeweight=".5pt">
                          <v:textbox>
                            <w:txbxContent>
                              <w:p w:rsidR="0045499B" w:rsidRPr="005D0C22" w:rsidRDefault="0045499B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4142" behindDoc="0" locked="0" layoutInCell="1" allowOverlap="1" wp14:anchorId="266D9141" wp14:editId="546A37DD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294130</wp:posOffset>
                          </wp:positionV>
                          <wp:extent cx="682831" cy="273132"/>
                          <wp:effectExtent l="0" t="0" r="3175" b="0"/>
                          <wp:wrapNone/>
                          <wp:docPr id="457" name="文本框 4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5499B" w:rsidRPr="005D0C22" w:rsidRDefault="0045499B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66D9141" id="文本框 457" o:spid="_x0000_s1106" type="#_x0000_t202" style="position:absolute;margin-left:218.45pt;margin-top:101.9pt;width:53.75pt;height:21.5pt;z-index:25165414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" fillcolor="white [3201]" stroked="f" strokeweight=".5pt">
                          <v:textbox>
                            <w:txbxContent>
                              <w:p w:rsidR="0045499B" w:rsidRPr="005D0C22" w:rsidRDefault="0045499B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1070" behindDoc="0" locked="0" layoutInCell="1" allowOverlap="1" wp14:anchorId="09EDFD8B" wp14:editId="0A247253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574675</wp:posOffset>
                          </wp:positionV>
                          <wp:extent cx="682625" cy="273050"/>
                          <wp:effectExtent l="0" t="0" r="3175" b="0"/>
                          <wp:wrapNone/>
                          <wp:docPr id="63" name="文本框 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625" cy="2730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5499B" w:rsidRPr="005D0C22" w:rsidRDefault="0045499B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9EDFD8B" id="文本框 63" o:spid="_x0000_s1107" type="#_x0000_t202" style="position:absolute;margin-left:218.45pt;margin-top:45.25pt;width:53.75pt;height:21.5pt;z-index:25165107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" fillcolor="white [3201]" stroked="f" strokeweight=".5pt">
                          <v:textbox>
                            <w:txbxContent>
                              <w:p w:rsidR="0045499B" w:rsidRPr="005D0C22" w:rsidRDefault="0045499B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3118" behindDoc="0" locked="0" layoutInCell="1" allowOverlap="1" wp14:anchorId="33428FCD" wp14:editId="1B93876A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051560</wp:posOffset>
                          </wp:positionV>
                          <wp:extent cx="682831" cy="273132"/>
                          <wp:effectExtent l="0" t="0" r="3175" b="0"/>
                          <wp:wrapNone/>
                          <wp:docPr id="455" name="文本框 4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5499B" w:rsidRPr="005D0C22" w:rsidRDefault="0045499B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3428FCD" id="文本框 455" o:spid="_x0000_s1108" type="#_x0000_t202" style="position:absolute;margin-left:218.45pt;margin-top:82.8pt;width:53.75pt;height:21.5pt;z-index:25165311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" fillcolor="white [3201]" stroked="f" strokeweight=".5pt">
                          <v:textbox>
                            <w:txbxContent>
                              <w:p w:rsidR="0045499B" w:rsidRPr="005D0C22" w:rsidRDefault="0045499B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2094" behindDoc="0" locked="0" layoutInCell="1" allowOverlap="1" wp14:anchorId="05BE9C1E" wp14:editId="7C77DD9F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830580</wp:posOffset>
                          </wp:positionV>
                          <wp:extent cx="682831" cy="273132"/>
                          <wp:effectExtent l="0" t="0" r="3175" b="0"/>
                          <wp:wrapNone/>
                          <wp:docPr id="454" name="文本框 4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5499B" w:rsidRPr="005D0C22" w:rsidRDefault="0045499B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 w:rsidRPr="005D0C22"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5BE9C1E" id="文本框 454" o:spid="_x0000_s1109" type="#_x0000_t202" style="position:absolute;margin-left:218.45pt;margin-top:65.4pt;width:53.75pt;height:21.5pt;z-index:25165209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" fillcolor="white [3201]" stroked="f" strokeweight=".5pt">
                          <v:textbox>
                            <w:txbxContent>
                              <w:p w:rsidR="0045499B" w:rsidRPr="005D0C22" w:rsidRDefault="0045499B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 w:rsidRPr="005D0C22">
                                  <w:rPr>
                                    <w:color w:val="000000" w:themeColor="text1"/>
                                    <w:sz w:val="18"/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0046" behindDoc="0" locked="0" layoutInCell="1" allowOverlap="1" wp14:anchorId="1D7E1BD8" wp14:editId="09FEE359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49885</wp:posOffset>
                          </wp:positionV>
                          <wp:extent cx="682831" cy="273132"/>
                          <wp:effectExtent l="0" t="0" r="3175" b="0"/>
                          <wp:wrapNone/>
                          <wp:docPr id="62" name="文本框 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45499B" w:rsidRPr="005D0C22" w:rsidRDefault="0045499B" w:rsidP="005D0C2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5D0C22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数据</w:t>
                                      </w:r>
                                      <w:r w:rsidRPr="005D0C22"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D7E1BD8" id="文本框 62" o:spid="_x0000_s1110" type="#_x0000_t202" style="position:absolute;margin-left:218.45pt;margin-top:27.55pt;width:53.75pt;height:21.5pt;z-index:25165004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" fillcolor="white [3201]" stroked="f" strokeweight=".5pt">
                          <v:textbox>
                            <w:txbxContent>
                              <w:p w:rsidR="0045499B" w:rsidRPr="005D0C22" w:rsidRDefault="0045499B" w:rsidP="005D0C2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5D0C22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数据</w:t>
                                </w:r>
                                <w:r w:rsidRPr="005D0C22">
                                  <w:rPr>
                                    <w:color w:val="000000" w:themeColor="text1"/>
                                    <w:sz w:val="18"/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4832" behindDoc="0" locked="0" layoutInCell="1" allowOverlap="1" wp14:anchorId="12647173" wp14:editId="32611162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6" name="流程图: 磁盘 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登录用户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12647173" id="_x0000_t132" coordsize="21600,21600" o:spt="132" path="m10800,qx,3391l,18209qy10800,21600,21600,18209l21600,3391qy10800,xem,3391nfqy10800,6782,21600,3391e">
                          <v:path o:extrusionok="f" gradientshapeok="t" o:connecttype="custom" o:connectlocs="10800,6782;10800,0;0,10800;10800,21600;21600,10800" o:connectangles="270,270,180,90,0" textboxrect="0,6782,21600,18209"/>
                        </v:shapetype>
                        <v:shape id="流程图: 磁盘 36" o:spid="_x0000_s1111" type="#_x0000_t132" style="position:absolute;margin-left:382.85pt;margin-top:247.9pt;width:55.25pt;height:39.7pt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" fillcolor="#f2f2f2 [305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登录用户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6880" behindDoc="0" locked="0" layoutInCell="1" allowOverlap="1" wp14:anchorId="50E4B6D1" wp14:editId="71463E13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3148553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7" name="流程图: 磁盘 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用户权限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0E4B6D1" id="流程图: 磁盘 37" o:spid="_x0000_s1112" type="#_x0000_t132" style="position:absolute;margin-left:447.35pt;margin-top:247.9pt;width:55.25pt;height:39.7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" fillcolor="#f2f2f2 [305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用户权限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2544" behindDoc="0" locked="0" layoutInCell="1" allowOverlap="1" wp14:anchorId="2EC84A0D" wp14:editId="54CDA4F8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29" name="流程图: 磁盘 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4224D5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基本</w:t>
                                      </w:r>
                                      <w:r w:rsidRPr="004224D5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EC84A0D" id="流程图: 磁盘 29" o:spid="_x0000_s1113" type="#_x0000_t132" style="position:absolute;margin-left:382.85pt;margin-top:59.85pt;width:55.25pt;height:39.7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" fillcolor="#f2f2f2 [305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4224D5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基本</w:t>
                                </w:r>
                                <w:r w:rsidRPr="004224D5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情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4592" behindDoc="0" locked="0" layoutInCell="1" allowOverlap="1" wp14:anchorId="703EAC89" wp14:editId="2F6DF9EF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0" name="流程图: 磁盘 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03EAC89" id="流程图: 磁盘 30" o:spid="_x0000_s1114" type="#_x0000_t132" style="position:absolute;margin-left:447.35pt;margin-top:59.85pt;width:55.25pt;height:39.7pt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" fillcolor="#f2f2f2 [305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6640" behindDoc="0" locked="0" layoutInCell="1" allowOverlap="1" wp14:anchorId="291A0A89" wp14:editId="6712F2E6">
                          <wp:simplePos x="0" y="0"/>
                          <wp:positionH relativeFrom="column">
                            <wp:posOffset>6485890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1" name="流程图: 磁盘 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91A0A89" id="流程图: 磁盘 31" o:spid="_x0000_s1115" type="#_x0000_t132" style="position:absolute;margin-left:510.7pt;margin-top:59.85pt;width:55.25pt;height:39.7pt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" fillcolor="#f2f2f2 [305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8688" behindDoc="0" locked="0" layoutInCell="1" allowOverlap="1" wp14:anchorId="5CFD462F" wp14:editId="7B7A50BD">
                          <wp:simplePos x="0" y="0"/>
                          <wp:positionH relativeFrom="column">
                            <wp:posOffset>726122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2" name="流程图: 磁盘 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CFD462F" id="流程图: 磁盘 32" o:spid="_x0000_s1116" type="#_x0000_t132" style="position:absolute;margin-left:571.75pt;margin-top:59.85pt;width:55.25pt;height:39.7pt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" fillcolor="#f2f2f2 [305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0736" behindDoc="0" locked="0" layoutInCell="1" allowOverlap="1" wp14:anchorId="1E78506F" wp14:editId="08B269DA">
                          <wp:simplePos x="0" y="0"/>
                          <wp:positionH relativeFrom="column">
                            <wp:posOffset>5228590</wp:posOffset>
                          </wp:positionH>
                          <wp:positionV relativeFrom="paragraph">
                            <wp:posOffset>1637665</wp:posOffset>
                          </wp:positionV>
                          <wp:extent cx="929005" cy="495935"/>
                          <wp:effectExtent l="0" t="0" r="23495" b="18415"/>
                          <wp:wrapNone/>
                          <wp:docPr id="33" name="流程图: 磁盘 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29005" cy="495935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E78506F" id="流程图: 磁盘 33" o:spid="_x0000_s1117" type="#_x0000_t132" style="position:absolute;margin-left:411.7pt;margin-top:128.95pt;width:73.15pt;height:39.05pt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" fillcolor="#f2f2f2 [305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2784" behindDoc="0" locked="0" layoutInCell="1" allowOverlap="1" wp14:anchorId="3F937429" wp14:editId="16DC29EE">
                          <wp:simplePos x="0" y="0"/>
                          <wp:positionH relativeFrom="column">
                            <wp:posOffset>6764655</wp:posOffset>
                          </wp:positionH>
                          <wp:positionV relativeFrom="paragraph">
                            <wp:posOffset>1630268</wp:posOffset>
                          </wp:positionV>
                          <wp:extent cx="1155700" cy="504190"/>
                          <wp:effectExtent l="0" t="0" r="25400" b="10160"/>
                          <wp:wrapNone/>
                          <wp:docPr id="34" name="流程图: 磁盘 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55700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级别详细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F937429" id="流程图: 磁盘 34" o:spid="_x0000_s1118" type="#_x0000_t132" style="position:absolute;margin-left:532.65pt;margin-top:128.35pt;width:91pt;height:39.7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" fillcolor="#f2f2f2 [305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级别详细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9472" behindDoc="0" locked="0" layoutInCell="1" allowOverlap="1" wp14:anchorId="17414B8E" wp14:editId="3EFC53FD">
                          <wp:simplePos x="0" y="0"/>
                          <wp:positionH relativeFrom="column">
                            <wp:posOffset>4663234</wp:posOffset>
                          </wp:positionH>
                          <wp:positionV relativeFrom="paragraph">
                            <wp:posOffset>344236</wp:posOffset>
                          </wp:positionV>
                          <wp:extent cx="3459480" cy="2404753"/>
                          <wp:effectExtent l="0" t="0" r="26670" b="14605"/>
                          <wp:wrapNone/>
                          <wp:docPr id="21" name="矩形 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2404753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052F233" id="矩形 21" o:spid="_x0000_s1026" style="position:absolute;left:0;text-align:left;margin-left:367.2pt;margin-top:27.1pt;width:272.4pt;height:189.35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" filled="f" strokecolor="black [3213]" strokeweight=".5pt">
                          <v:stroke dashstyle="dash"/>
                        </v:rect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1520" behindDoc="0" locked="0" layoutInCell="1" allowOverlap="1" wp14:anchorId="712EDCBC" wp14:editId="2DD7119B">
                          <wp:simplePos x="0" y="0"/>
                          <wp:positionH relativeFrom="column">
                            <wp:posOffset>4663234</wp:posOffset>
                          </wp:positionH>
                          <wp:positionV relativeFrom="paragraph">
                            <wp:posOffset>2830772</wp:posOffset>
                          </wp:positionV>
                          <wp:extent cx="3459480" cy="1083376"/>
                          <wp:effectExtent l="0" t="0" r="26670" b="21590"/>
                          <wp:wrapNone/>
                          <wp:docPr id="28" name="矩形 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108337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1C6F4DE" id="矩形 28" o:spid="_x0000_s1026" style="position:absolute;left:0;text-align:left;margin-left:367.2pt;margin-top:222.9pt;width:272.4pt;height:85.3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" filled="f" strokecolor="black [3213]" strokeweight=".5pt">
                          <v:stroke dashstyle="dash"/>
                        </v:rect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1216" behindDoc="0" locked="0" layoutInCell="1" allowOverlap="1" wp14:anchorId="2ECB4425" wp14:editId="47021B4E">
                          <wp:simplePos x="0" y="0"/>
                          <wp:positionH relativeFrom="column">
                            <wp:posOffset>2275840</wp:posOffset>
                          </wp:positionH>
                          <wp:positionV relativeFrom="paragraph">
                            <wp:posOffset>3741832</wp:posOffset>
                          </wp:positionV>
                          <wp:extent cx="2386940" cy="0"/>
                          <wp:effectExtent l="38100" t="76200" r="0" b="114300"/>
                          <wp:wrapNone/>
                          <wp:docPr id="60" name="直接箭头连接符 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694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64B22A2" id="直接箭头连接符 60" o:spid="_x0000_s1026" type="#_x0000_t32" style="position:absolute;left:0;text-align:left;margin-left:179.2pt;margin-top:294.65pt;width:187.95pt;height:0;flip:x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0192" behindDoc="0" locked="0" layoutInCell="1" allowOverlap="1" wp14:anchorId="36DE4D56" wp14:editId="0949B975">
                          <wp:simplePos x="0" y="0"/>
                          <wp:positionH relativeFrom="column">
                            <wp:posOffset>2282230</wp:posOffset>
                          </wp:positionH>
                          <wp:positionV relativeFrom="paragraph">
                            <wp:posOffset>3531944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50" name="直接箭头连接符 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538CBBC" id="直接箭头连接符 50" o:spid="_x0000_s1026" type="#_x0000_t32" style="position:absolute;left:0;text-align:left;margin-left:179.7pt;margin-top:278.1pt;width:187.75pt;height:0;z-index:25204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070739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9168" behindDoc="0" locked="0" layoutInCell="1" allowOverlap="1" wp14:anchorId="6C5C6F7B" wp14:editId="312DA171">
                          <wp:simplePos x="0" y="0"/>
                          <wp:positionH relativeFrom="column">
                            <wp:posOffset>1827454</wp:posOffset>
                          </wp:positionH>
                          <wp:positionV relativeFrom="paragraph">
                            <wp:posOffset>2679319</wp:posOffset>
                          </wp:positionV>
                          <wp:extent cx="863193" cy="153035"/>
                          <wp:effectExtent l="0" t="0" r="70485" b="113665"/>
                          <wp:wrapNone/>
                          <wp:docPr id="49" name="肘形连接符 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153035"/>
                                  </a:xfrm>
                                  <a:prstGeom prst="bentConnector3">
                                    <a:avLst>
                                      <a:gd name="adj1" fmla="val 35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20BC1AD" id="肘形连接符 49" o:spid="_x0000_s1026" type="#_x0000_t34" style="position:absolute;left:0;text-align:left;margin-left:143.9pt;margin-top:210.95pt;width:67.95pt;height:12.05pt;z-index:25203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" adj="77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5072" behindDoc="0" locked="0" layoutInCell="1" allowOverlap="1" wp14:anchorId="3E974B49" wp14:editId="4D300430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2592070</wp:posOffset>
                          </wp:positionV>
                          <wp:extent cx="833933" cy="418465"/>
                          <wp:effectExtent l="0" t="0" r="23495" b="19685"/>
                          <wp:wrapNone/>
                          <wp:docPr id="44" name="流程图: 多文档 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4224D5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type w14:anchorId="3E974B49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      <v:stroke joinstyle="miter"/>
                          <v:path o:extrusionok="f" o:connecttype="custom" o:connectlocs="10800,0;0,10800;10800,19890;21600,10800" textboxrect="0,3675,18595,18022"/>
                        </v:shapetype>
                        <v:shape id="流程图: 多文档 44" o:spid="_x0000_s1119" type="#_x0000_t115" style="position:absolute;margin-left:211.7pt;margin-top:204.1pt;width:65.65pt;height:32.95pt;z-index:25203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" fillcolor="white [321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4224D5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8144" behindDoc="0" locked="0" layoutInCell="1" allowOverlap="1" wp14:anchorId="461D8904" wp14:editId="761E47A6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2410689</wp:posOffset>
                          </wp:positionV>
                          <wp:extent cx="2384729" cy="0"/>
                          <wp:effectExtent l="38100" t="76200" r="0" b="114300"/>
                          <wp:wrapNone/>
                          <wp:docPr id="47" name="直接箭头连接符 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2F58EE0" id="直接箭头连接符 47" o:spid="_x0000_s1026" type="#_x0000_t32" style="position:absolute;left:0;text-align:left;margin-left:179.6pt;margin-top:189.8pt;width:187.75pt;height:0;flip:x;z-index:25203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6096" behindDoc="0" locked="0" layoutInCell="1" allowOverlap="1" wp14:anchorId="02AFAC69" wp14:editId="2875EA6C">
                          <wp:simplePos x="0" y="0"/>
                          <wp:positionH relativeFrom="column">
                            <wp:posOffset>1827454</wp:posOffset>
                          </wp:positionH>
                          <wp:positionV relativeFrom="paragraph">
                            <wp:posOffset>1778965</wp:posOffset>
                          </wp:positionV>
                          <wp:extent cx="863193" cy="212141"/>
                          <wp:effectExtent l="0" t="0" r="70485" b="111760"/>
                          <wp:wrapNone/>
                          <wp:docPr id="46" name="肘形连接符 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212141"/>
                                  </a:xfrm>
                                  <a:prstGeom prst="bentConnector3">
                                    <a:avLst>
                                      <a:gd name="adj1" fmla="val 51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1F843C8" id="肘形连接符 46" o:spid="_x0000_s1026" type="#_x0000_t34" style="position:absolute;left:0;text-align:left;margin-left:143.9pt;margin-top:140.1pt;width:67.95pt;height:16.7pt;z-index:252036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" adj="112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8448" behindDoc="0" locked="0" layoutInCell="1" allowOverlap="1" wp14:anchorId="4EAF0681" wp14:editId="2B996878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2291029</wp:posOffset>
                          </wp:positionV>
                          <wp:extent cx="252095" cy="153619"/>
                          <wp:effectExtent l="0" t="0" r="33655" b="113665"/>
                          <wp:wrapNone/>
                          <wp:docPr id="572" name="肘形连接符 5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2095" cy="153619"/>
                                  </a:xfrm>
                                  <a:prstGeom prst="bentConnector3">
                                    <a:avLst>
                                      <a:gd name="adj1" fmla="val 3192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A957D1B" id="肘形连接符 572" o:spid="_x0000_s1026" type="#_x0000_t34" style="position:absolute;left:0;text-align:left;margin-left:89.75pt;margin-top:180.4pt;width:19.85pt;height:12.1pt;z-index:2520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" adj="6896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8208" behindDoc="0" locked="0" layoutInCell="1" allowOverlap="1" wp14:anchorId="374982C2" wp14:editId="1A2A2B0A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2283079</wp:posOffset>
                          </wp:positionV>
                          <wp:extent cx="899795" cy="395605"/>
                          <wp:effectExtent l="0" t="0" r="14605" b="23495"/>
                          <wp:wrapNone/>
                          <wp:docPr id="555" name="矩形 5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560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5499B" w:rsidRPr="00610A43" w:rsidRDefault="0045499B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情报统计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374982C2" id="矩形 555" o:spid="_x0000_s1120" style="position:absolute;margin-left:108.7pt;margin-top:179.75pt;width:70.85pt;height:31.15pt;z-index:2519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" fillcolor="#f2f2f2" strokecolor="windowText" strokeweight=".25pt">
                          <v:textbox>
                            <w:txbxContent>
                              <w:p w:rsidR="0045499B" w:rsidRPr="00610A43" w:rsidRDefault="0045499B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情报统计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3024" behindDoc="0" locked="0" layoutInCell="1" allowOverlap="1" wp14:anchorId="5EC1DAF3" wp14:editId="4DF97E95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1777365</wp:posOffset>
                          </wp:positionV>
                          <wp:extent cx="833933" cy="418465"/>
                          <wp:effectExtent l="0" t="0" r="23495" b="19685"/>
                          <wp:wrapNone/>
                          <wp:docPr id="43" name="流程图: 多文档 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Pr="004224D5" w:rsidRDefault="0045499B" w:rsidP="004224D5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</w:rPr>
                                      </w:pPr>
                                      <w:r w:rsidRPr="004224D5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EC1DAF3" id="流程图: 多文档 43" o:spid="_x0000_s1121" type="#_x0000_t115" style="position:absolute;margin-left:211.7pt;margin-top:139.95pt;width:65.65pt;height:32.95pt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" fillcolor="white [3212]" strokecolor="black [3213]" strokeweight=".5pt">
                          <v:textbox>
                            <w:txbxContent>
                              <w:p w:rsidR="0045499B" w:rsidRPr="004224D5" w:rsidRDefault="0045499B" w:rsidP="004224D5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</w:rPr>
                                </w:pPr>
                                <w:r w:rsidRPr="004224D5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2000" behindDoc="0" locked="0" layoutInCell="1" allowOverlap="1" wp14:anchorId="7779FFF4" wp14:editId="1E5D2E13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526210</wp:posOffset>
                          </wp:positionV>
                          <wp:extent cx="2384729" cy="0"/>
                          <wp:effectExtent l="38100" t="76200" r="0" b="114300"/>
                          <wp:wrapNone/>
                          <wp:docPr id="42" name="直接箭头连接符 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B830E41" id="直接箭头连接符 42" o:spid="_x0000_s1026" type="#_x0000_t32" style="position:absolute;left:0;text-align:left;margin-left:179.6pt;margin-top:120.15pt;width:187.75pt;height:0;flip:x;z-index:25203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0976" behindDoc="0" locked="0" layoutInCell="1" allowOverlap="1" wp14:anchorId="77BD613F" wp14:editId="37489FA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26619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1" name="直接箭头连接符 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4D61472" id="直接箭头连接符 41" o:spid="_x0000_s1026" type="#_x0000_t32" style="position:absolute;left:0;text-align:left;margin-left:179.6pt;margin-top:99.7pt;width:187.75pt;height:0;flip:x;z-index:25203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9952" behindDoc="0" locked="0" layoutInCell="1" allowOverlap="1" wp14:anchorId="7820B322" wp14:editId="198522C7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068375</wp:posOffset>
                          </wp:positionV>
                          <wp:extent cx="2383790" cy="0"/>
                          <wp:effectExtent l="0" t="76200" r="16510" b="114300"/>
                          <wp:wrapNone/>
                          <wp:docPr id="40" name="直接箭头连接符 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379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2AFB9C22" id="直接箭头连接符 40" o:spid="_x0000_s1026" type="#_x0000_t32" style="position:absolute;left:0;text-align:left;margin-left:179.6pt;margin-top:84.1pt;width:187.7pt;height:0;z-index:25202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8928" behindDoc="0" locked="0" layoutInCell="1" allowOverlap="1" wp14:anchorId="2393F6D9" wp14:editId="7E71B267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78646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39" name="直接箭头连接符 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47D1FB2" id="直接箭头连接符 39" o:spid="_x0000_s1026" type="#_x0000_t32" style="position:absolute;left:0;text-align:left;margin-left:179.6pt;margin-top:61.95pt;width:187.75pt;height:0;flip:x;z-index:25202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" strokecolor="black [3213]" strokeweight=".5pt">
                          <v:stroke dashstyle="dash" endarrow="open"/>
                        </v:shape>
                      </w:pict>
                    </mc:Fallback>
                  </mc:AlternateContent>
                </w:r>
                <w:r w:rsidR="004224D5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7904" behindDoc="0" locked="0" layoutInCell="1" allowOverlap="1" wp14:anchorId="6AD615DF" wp14:editId="321200FA">
                          <wp:simplePos x="0" y="0"/>
                          <wp:positionH relativeFrom="column">
                            <wp:posOffset>2281021</wp:posOffset>
                          </wp:positionH>
                          <wp:positionV relativeFrom="paragraph">
                            <wp:posOffset>557327</wp:posOffset>
                          </wp:positionV>
                          <wp:extent cx="2384729" cy="0"/>
                          <wp:effectExtent l="0" t="76200" r="15875" b="114300"/>
                          <wp:wrapNone/>
                          <wp:docPr id="38" name="直接箭头连接符 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30546F88" id="直接箭头连接符 38" o:spid="_x0000_s1026" type="#_x0000_t32" style="position:absolute;left:0;text-align:left;margin-left:179.6pt;margin-top:43.9pt;width:187.75pt;height:0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" strokecolor="black [3213]" strokeweight=".5pt">
                          <v:stroke endarrow="open"/>
                        </v:shape>
                      </w:pict>
                    </mc:Fallback>
                  </mc:AlternateContent>
                </w:r>
                <w:r w:rsidR="00EF6F91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4352" behindDoc="0" locked="0" layoutInCell="1" allowOverlap="1" wp14:anchorId="77BC3F1F" wp14:editId="0BCE9355">
                          <wp:simplePos x="0" y="0"/>
                          <wp:positionH relativeFrom="column">
                            <wp:posOffset>1130590</wp:posOffset>
                          </wp:positionH>
                          <wp:positionV relativeFrom="paragraph">
                            <wp:posOffset>1065530</wp:posOffset>
                          </wp:positionV>
                          <wp:extent cx="257810" cy="1224915"/>
                          <wp:effectExtent l="0" t="76200" r="8890" b="32385"/>
                          <wp:wrapNone/>
                          <wp:docPr id="567" name="肘形连接符 5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7810" cy="1224915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C7FD422" id="肘形连接符 567" o:spid="_x0000_s1026" type="#_x0000_t34" style="position:absolute;left:0;text-align:left;margin-left:89pt;margin-top:83.9pt;width:20.3pt;height:96.45pt;flip:y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" adj="7558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EF6F91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7424" behindDoc="0" locked="0" layoutInCell="1" allowOverlap="1" wp14:anchorId="0EF6DC27" wp14:editId="2F688774">
                          <wp:simplePos x="0" y="0"/>
                          <wp:positionH relativeFrom="column">
                            <wp:posOffset>1140115</wp:posOffset>
                          </wp:positionH>
                          <wp:positionV relativeFrom="paragraph">
                            <wp:posOffset>615315</wp:posOffset>
                          </wp:positionV>
                          <wp:extent cx="252095" cy="1670685"/>
                          <wp:effectExtent l="0" t="76200" r="0" b="24765"/>
                          <wp:wrapNone/>
                          <wp:docPr id="571" name="肘形连接符 5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2095" cy="1670685"/>
                                  </a:xfrm>
                                  <a:prstGeom prst="bentConnector3">
                                    <a:avLst>
                                      <a:gd name="adj1" fmla="val 3221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9AA181C" id="肘形连接符 571" o:spid="_x0000_s1026" type="#_x0000_t34" style="position:absolute;left:0;text-align:left;margin-left:89.75pt;margin-top:48.45pt;width:19.85pt;height:131.55pt;flip:y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" adj="6958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EF6F91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6400" behindDoc="0" locked="0" layoutInCell="1" allowOverlap="1" wp14:anchorId="58214B53" wp14:editId="1053955C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1557020</wp:posOffset>
                          </wp:positionV>
                          <wp:extent cx="244475" cy="730250"/>
                          <wp:effectExtent l="0" t="76200" r="3175" b="31750"/>
                          <wp:wrapNone/>
                          <wp:docPr id="570" name="肘形连接符 57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44475" cy="730250"/>
                                  </a:xfrm>
                                  <a:prstGeom prst="bentConnector3">
                                    <a:avLst>
                                      <a:gd name="adj1" fmla="val 3325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C0FB539" id="肘形连接符 570" o:spid="_x0000_s1026" type="#_x0000_t34" style="position:absolute;left:0;text-align:left;margin-left:89.75pt;margin-top:122.6pt;width:19.25pt;height:57.5pt;flip:y;z-index:252006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" adj="7182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5376" behindDoc="0" locked="0" layoutInCell="1" allowOverlap="1" wp14:anchorId="7195949B" wp14:editId="1272E244">
                          <wp:simplePos x="0" y="0"/>
                          <wp:positionH relativeFrom="column">
                            <wp:posOffset>1131159</wp:posOffset>
                          </wp:positionH>
                          <wp:positionV relativeFrom="paragraph">
                            <wp:posOffset>2289810</wp:posOffset>
                          </wp:positionV>
                          <wp:extent cx="254000" cy="1240155"/>
                          <wp:effectExtent l="0" t="0" r="31750" b="112395"/>
                          <wp:wrapNone/>
                          <wp:docPr id="568" name="肘形连接符 5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4000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</wp:anchor>
                      </w:drawing>
                    </mc:Choice>
                    <mc:Fallback>
                      <w:pict>
                        <v:shape w14:anchorId="7A69C52D" id="肘形连接符 568" o:spid="_x0000_s1026" type="#_x0000_t34" style="position:absolute;left:0;text-align:left;margin-left:89.05pt;margin-top:180.3pt;width:20pt;height:97.65pt;z-index:2520053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" adj="7562" strokecolor="black [3213]" strokeweight=".5pt">
                          <v:stroke startarrowlength="short" endarrow="open"/>
                        </v:shape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7184" behindDoc="0" locked="0" layoutInCell="1" allowOverlap="1" wp14:anchorId="5C5F0A2A" wp14:editId="4515E7B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1383030</wp:posOffset>
                          </wp:positionV>
                          <wp:extent cx="899795" cy="396000"/>
                          <wp:effectExtent l="0" t="0" r="14605" b="23495"/>
                          <wp:wrapNone/>
                          <wp:docPr id="554" name="矩形 5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5499B" w:rsidRPr="00610A43" w:rsidRDefault="0045499B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C5F0A2A" id="矩形 554" o:spid="_x0000_s1122" style="position:absolute;margin-left:108.7pt;margin-top:108.9pt;width:70.85pt;height:31.2pt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" fillcolor="#f2f2f2" strokecolor="windowText" strokeweight=".25pt">
                          <v:textbox>
                            <w:txbxContent>
                              <w:p w:rsidR="0045499B" w:rsidRPr="00610A43" w:rsidRDefault="0045499B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6160" behindDoc="0" locked="0" layoutInCell="1" allowOverlap="1" wp14:anchorId="7466437F" wp14:editId="123842F2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931545</wp:posOffset>
                          </wp:positionV>
                          <wp:extent cx="899795" cy="396000"/>
                          <wp:effectExtent l="0" t="0" r="14605" b="23495"/>
                          <wp:wrapNone/>
                          <wp:docPr id="562" name="矩形 5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5499B" w:rsidRPr="00610A43" w:rsidRDefault="0045499B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履历内容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7466437F" id="矩形 562" o:spid="_x0000_s1123" style="position:absolute;margin-left:108.7pt;margin-top:73.35pt;width:70.85pt;height:31.2pt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" fillcolor="#f2f2f2" strokecolor="windowText" strokeweight=".25pt">
                          <v:textbox>
                            <w:txbxContent>
                              <w:p w:rsidR="0045499B" w:rsidRPr="00610A43" w:rsidRDefault="0045499B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履历内容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941E3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2064" behindDoc="0" locked="0" layoutInCell="1" allowOverlap="1" wp14:anchorId="136CEF4B" wp14:editId="5524DE9F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480060</wp:posOffset>
                          </wp:positionV>
                          <wp:extent cx="899795" cy="396000"/>
                          <wp:effectExtent l="0" t="0" r="14605" b="23495"/>
                          <wp:wrapNone/>
                          <wp:docPr id="565" name="矩形 5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5499B" w:rsidRPr="00610A43" w:rsidRDefault="0045499B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136CEF4B" id="矩形 565" o:spid="_x0000_s1124" style="position:absolute;margin-left:108.7pt;margin-top:37.8pt;width:70.85pt;height:31.2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" fillcolor="#f2f2f2" strokecolor="windowText" strokeweight=".25pt">
                          <v:textbox>
                            <w:txbxContent>
                              <w:p w:rsidR="0045499B" w:rsidRPr="00610A43" w:rsidRDefault="0045499B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2767F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3088" behindDoc="0" locked="0" layoutInCell="1" allowOverlap="1" wp14:anchorId="027D5374" wp14:editId="1CF74CE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3382645</wp:posOffset>
                          </wp:positionV>
                          <wp:extent cx="900000" cy="396000"/>
                          <wp:effectExtent l="0" t="0" r="14605" b="23495"/>
                          <wp:wrapNone/>
                          <wp:docPr id="566" name="矩形 5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0000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5499B" w:rsidRPr="00610A43" w:rsidRDefault="0045499B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用户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027D5374" id="矩形 566" o:spid="_x0000_s1125" style="position:absolute;margin-left:108.7pt;margin-top:266.35pt;width:70.85pt;height:31.2pt;z-index:25199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" fillcolor="#f2f2f2" strokecolor="windowText" strokeweight=".25pt">
                          <v:textbox>
                            <w:txbxContent>
                              <w:p w:rsidR="0045499B" w:rsidRPr="00610A43" w:rsidRDefault="0045499B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用户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2767F2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1040" behindDoc="0" locked="0" layoutInCell="1" allowOverlap="1" wp14:anchorId="564D0F02" wp14:editId="6545A434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792" cy="396000"/>
                          <wp:effectExtent l="0" t="0" r="23495" b="23495"/>
                          <wp:wrapNone/>
                          <wp:docPr id="569" name="矩形 5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45499B" w:rsidRPr="00610A43" w:rsidRDefault="0045499B" w:rsidP="002767F2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</w:pPr>
                                      <w:r w:rsidRPr="00610A43"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人事履历</w:t>
                                      </w:r>
                                      <w:r w:rsidRPr="00610A43"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rect w14:anchorId="564D0F02" id="矩形 569" o:spid="_x0000_s1126" style="position:absolute;margin-left:-.4pt;margin-top:168.3pt;width:89.65pt;height:31.2pt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" fillcolor="#f2f2f2" strokecolor="windowText" strokeweight=".25pt">
                          <v:textbox>
                            <w:txbxContent>
                              <w:p w:rsidR="0045499B" w:rsidRPr="00610A43" w:rsidRDefault="0045499B" w:rsidP="002767F2"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</w:pPr>
                                <w:r w:rsidRPr="00610A43"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</w:rPr>
                                  <w:t>人事履历</w:t>
                                </w:r>
                                <w:r w:rsidRPr="00610A43">
                                  <w:rPr>
                                    <w:color w:val="000000" w:themeColor="text1"/>
                                    <w:sz w:val="18"/>
                                    <w:szCs w:val="18"/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 w:rsidR="00311A73" w:rsidRDefault="00311A73" w:rsidP="00E47335"/>
        <w:p w:rsidR="00EA4019" w:rsidRDefault="00EA4019" w:rsidP="00E47335"/>
        <w:p w:rsidR="00EA4019" w:rsidRDefault="00EA4019" w:rsidP="00E47335"/>
        <w:p w:rsidR="00EA4019" w:rsidRDefault="00EA4019" w:rsidP="00EA4019"/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</w:t>
          </w:r>
          <w:proofErr w:type="gramStart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分析</w:t>
          </w:r>
          <w:proofErr w:type="gramEnd"/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统计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所有功能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并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设置好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ID。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如果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功能很多，需要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多个表表达，注意功能序号</w:t>
          </w: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本页）</w:t>
          </w:r>
        </w:p>
        <w:p w:rsidR="00EA4019" w:rsidRP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/>
        <w:p w:rsidR="00EA4019" w:rsidRDefault="00EA4019" w:rsidP="00E47335">
          <w:pPr>
            <w:sectPr w:rsidR="00EA4019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B420A7" w:rsidRDefault="00B420A7" w:rsidP="00B420A7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 w:rsidR="00B420A7" w:rsidRPr="008903FC" w:rsidTr="001E73F7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系统功能</w:t>
                </w: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一览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</w:t>
                </w: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5F0DAA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5F0DAA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5F0DAA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992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B420A7" w:rsidRPr="008903FC" w:rsidTr="001E73F7">
            <w:tc>
              <w:tcPr>
                <w:tcW w:w="2271" w:type="dxa"/>
                <w:vMerge/>
                <w:shd w:val="clear" w:color="auto" w:fill="E6E6E6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420A7" w:rsidRPr="008903FC" w:rsidRDefault="00B420A7" w:rsidP="00B420A7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630"/>
            <w:gridCol w:w="1639"/>
            <w:gridCol w:w="1863"/>
            <w:gridCol w:w="1838"/>
            <w:gridCol w:w="3533"/>
            <w:gridCol w:w="2316"/>
            <w:gridCol w:w="2021"/>
          </w:tblGrid>
          <w:tr w:rsidR="00B420A7" w:rsidRPr="008903FC" w:rsidTr="001E73F7">
            <w:tc>
              <w:tcPr>
                <w:tcW w:w="630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子功能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868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评委登录</w:t>
                </w:r>
              </w:p>
            </w:tc>
            <w:tc>
              <w:tcPr>
                <w:tcW w:w="1843" w:type="dxa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设备验证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5F0DAA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重复</w:t>
                </w:r>
                <w:r w:rsidR="005F0DAA">
                  <w:rPr>
                    <w:rFonts w:ascii="宋体" w:eastAsia="宋体" w:hAnsi="宋体" w:hint="eastAsia"/>
                    <w:szCs w:val="21"/>
                  </w:rPr>
                  <w:t>文件</w:t>
                </w:r>
                <w:r>
                  <w:rPr>
                    <w:rFonts w:ascii="宋体" w:eastAsia="宋体" w:hAnsi="宋体" w:hint="eastAsia"/>
                    <w:szCs w:val="21"/>
                  </w:rPr>
                  <w:t>检验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5F0DAA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接收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5F0DAA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5F0DAA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解压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EB5474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验证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界面</w:t>
                </w:r>
              </w:p>
            </w:tc>
            <w:tc>
              <w:tcPr>
                <w:tcW w:w="2288" w:type="dxa"/>
              </w:tcPr>
              <w:p w:rsidR="00B420A7" w:rsidRPr="008903FC" w:rsidRDefault="00EB5474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EB5474" w:rsidRPr="008903FC" w:rsidTr="001E73F7">
            <w:tc>
              <w:tcPr>
                <w:tcW w:w="630" w:type="dxa"/>
              </w:tcPr>
              <w:p w:rsidR="00EB5474" w:rsidRPr="008903FC" w:rsidRDefault="00EB5474" w:rsidP="00EB5474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 w:rsidR="00EB5474" w:rsidRPr="008903FC" w:rsidRDefault="00C80255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</w:t>
                </w:r>
                <w:r w:rsidR="00EB5474">
                  <w:rPr>
                    <w:rFonts w:ascii="宋体" w:eastAsia="宋体" w:hAnsi="宋体" w:hint="eastAsia"/>
                    <w:szCs w:val="21"/>
                  </w:rPr>
                  <w:t>功能</w:t>
                </w:r>
              </w:p>
            </w:tc>
            <w:tc>
              <w:tcPr>
                <w:tcW w:w="1868" w:type="dxa"/>
                <w:vAlign w:val="center"/>
              </w:tcPr>
              <w:p w:rsidR="00EB5474" w:rsidRPr="008903FC" w:rsidRDefault="00C80255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接收选票</w:t>
                </w:r>
              </w:p>
            </w:tc>
            <w:tc>
              <w:tcPr>
                <w:tcW w:w="1843" w:type="dxa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接收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选票</w:t>
                </w:r>
              </w:p>
            </w:tc>
            <w:tc>
              <w:tcPr>
                <w:tcW w:w="3543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EB5474" w:rsidRPr="008903FC" w:rsidRDefault="00190CB1" w:rsidP="00EB547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</w:t>
                </w:r>
              </w:p>
            </w:tc>
            <w:tc>
              <w:tcPr>
                <w:tcW w:w="2026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EB5474" w:rsidRPr="008903FC" w:rsidTr="001E73F7">
            <w:tc>
              <w:tcPr>
                <w:tcW w:w="630" w:type="dxa"/>
              </w:tcPr>
              <w:p w:rsidR="00EB5474" w:rsidRPr="008903FC" w:rsidRDefault="00EB5474" w:rsidP="00EB5474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刷新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选票</w:t>
                </w:r>
              </w:p>
            </w:tc>
            <w:tc>
              <w:tcPr>
                <w:tcW w:w="3543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EB5474" w:rsidRPr="008903FC" w:rsidRDefault="00190CB1" w:rsidP="00EB547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</w:t>
                </w:r>
              </w:p>
            </w:tc>
            <w:tc>
              <w:tcPr>
                <w:tcW w:w="2026" w:type="dxa"/>
                <w:vAlign w:val="center"/>
              </w:tcPr>
              <w:p w:rsidR="00EB5474" w:rsidRPr="008903FC" w:rsidRDefault="00EB5474" w:rsidP="00EB547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C8025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提示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B420A7" w:rsidRPr="008903FC" w:rsidRDefault="00190CB1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C8025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投票</w:t>
                </w:r>
                <w:r w:rsidR="00F34376">
                  <w:rPr>
                    <w:rFonts w:ascii="宋体" w:eastAsia="宋体" w:hAnsi="宋体" w:hint="eastAsia"/>
                    <w:szCs w:val="21"/>
                  </w:rPr>
                  <w:t>内容</w:t>
                </w:r>
              </w:p>
            </w:tc>
            <w:tc>
              <w:tcPr>
                <w:tcW w:w="1843" w:type="dxa"/>
              </w:tcPr>
              <w:p w:rsidR="00B420A7" w:rsidRPr="008903FC" w:rsidRDefault="00F34376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投票功能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B420A7" w:rsidRPr="008903FC" w:rsidRDefault="00190CB1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Form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420A7" w:rsidRPr="008903FC" w:rsidTr="001E73F7">
            <w:tc>
              <w:tcPr>
                <w:tcW w:w="630" w:type="dxa"/>
              </w:tcPr>
              <w:p w:rsidR="00B420A7" w:rsidRPr="008903FC" w:rsidRDefault="00B420A7" w:rsidP="001E73F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1642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B420A7" w:rsidRPr="008903FC" w:rsidRDefault="00C80255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结果提交</w:t>
                </w:r>
              </w:p>
            </w:tc>
            <w:tc>
              <w:tcPr>
                <w:tcW w:w="3543" w:type="dxa"/>
                <w:vAlign w:val="center"/>
              </w:tcPr>
              <w:p w:rsidR="00B420A7" w:rsidRPr="008903FC" w:rsidRDefault="00EB5474" w:rsidP="001E73F7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</w:t>
                </w:r>
                <w:r w:rsidR="00C80255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288" w:type="dxa"/>
              </w:tcPr>
              <w:p w:rsidR="00B420A7" w:rsidRPr="008903FC" w:rsidRDefault="00190CB1" w:rsidP="001E73F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VoteForm</w:t>
                </w:r>
              </w:p>
            </w:tc>
            <w:tc>
              <w:tcPr>
                <w:tcW w:w="2026" w:type="dxa"/>
                <w:vAlign w:val="center"/>
              </w:tcPr>
              <w:p w:rsidR="00B420A7" w:rsidRPr="008903FC" w:rsidRDefault="00B420A7" w:rsidP="001E73F7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功能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临时文件</w:t>
                </w: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临时文件接收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C8025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</w:t>
                </w:r>
                <w:r w:rsidR="00190CB1">
                  <w:rPr>
                    <w:rFonts w:ascii="宋体" w:eastAsia="宋体" w:hAnsi="宋体"/>
                    <w:szCs w:val="21"/>
                  </w:rPr>
                  <w:t>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临时文件刷新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重复文件校验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查看</w:t>
                </w: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临时文件查看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普通文件查看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2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FileScan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用户密码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3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>
                  <w:rPr>
                    <w:rFonts w:ascii="宋体" w:eastAsia="宋体" w:hAnsi="宋体" w:hint="eastAsia"/>
                    <w:szCs w:val="21"/>
                  </w:rPr>
                  <w:t>P</w:t>
                </w:r>
                <w:r>
                  <w:rPr>
                    <w:rFonts w:ascii="宋体" w:eastAsia="宋体" w:hAnsi="宋体"/>
                    <w:szCs w:val="21"/>
                  </w:rPr>
                  <w:t>sdModify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向服务器提交修改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界面3</w:t>
                </w:r>
              </w:p>
            </w:tc>
            <w:tc>
              <w:tcPr>
                <w:tcW w:w="2288" w:type="dxa"/>
              </w:tcPr>
              <w:p w:rsidR="00C80255" w:rsidRPr="008903FC" w:rsidRDefault="00190CB1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>
                  <w:rPr>
                    <w:rFonts w:ascii="宋体" w:eastAsia="宋体" w:hAnsi="宋体" w:hint="eastAsia"/>
                    <w:szCs w:val="21"/>
                  </w:rPr>
                  <w:t>P</w:t>
                </w:r>
                <w:r>
                  <w:rPr>
                    <w:rFonts w:ascii="宋体" w:eastAsia="宋体" w:hAnsi="宋体"/>
                    <w:szCs w:val="21"/>
                  </w:rPr>
                  <w:t>sdModify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登录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登录</w:t>
                </w: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C80255" w:rsidRPr="008903FC" w:rsidRDefault="00C8025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</w:t>
                </w:r>
                <w:r w:rsidR="00424F6E">
                  <w:rPr>
                    <w:rFonts w:ascii="宋体" w:eastAsia="宋体" w:hAnsi="宋体"/>
                    <w:szCs w:val="21"/>
                  </w:rPr>
                  <w:t>Tab</w:t>
                </w:r>
                <w:r>
                  <w:rPr>
                    <w:rFonts w:ascii="宋体" w:eastAsia="宋体" w:hAnsi="宋体"/>
                    <w:szCs w:val="21"/>
                  </w:rPr>
                  <w:t>Host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09378F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匿名登录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09378F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匿名登录</w:t>
                </w: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C80255" w:rsidRDefault="0009378F" w:rsidP="00C80255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匿名登录界面</w:t>
                </w:r>
              </w:p>
            </w:tc>
            <w:tc>
              <w:tcPr>
                <w:tcW w:w="2288" w:type="dxa"/>
              </w:tcPr>
              <w:p w:rsidR="00C80255" w:rsidRPr="008903FC" w:rsidRDefault="0052666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A</w:t>
                </w:r>
                <w:r>
                  <w:rPr>
                    <w:rFonts w:ascii="宋体" w:eastAsia="宋体" w:hAnsi="宋体"/>
                    <w:szCs w:val="21"/>
                  </w:rPr>
                  <w:t>ctivityAnonymousHost</w:t>
                </w: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C80255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C80255" w:rsidRPr="008903FC" w:rsidRDefault="00C8025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C80255" w:rsidRPr="008903FC" w:rsidTr="001E73F7">
            <w:tc>
              <w:tcPr>
                <w:tcW w:w="630" w:type="dxa"/>
              </w:tcPr>
              <w:p w:rsidR="00C80255" w:rsidRPr="008903FC" w:rsidRDefault="00C80255" w:rsidP="00C80255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1868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3" w:type="dxa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88" w:type="dxa"/>
              </w:tcPr>
              <w:p w:rsidR="00C80255" w:rsidRPr="008903FC" w:rsidRDefault="00C80255" w:rsidP="00C80255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 w:rsidR="00C80255" w:rsidRPr="008903FC" w:rsidRDefault="00C80255" w:rsidP="00C80255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E47335" w:rsidRDefault="00E47335" w:rsidP="006F5D6D"/>
        <w:p w:rsidR="00EA4019" w:rsidRPr="004F5526" w:rsidRDefault="00EA4019" w:rsidP="00526665">
          <w:pPr>
            <w:rPr>
              <w:rFonts w:ascii="宋体" w:eastAsia="宋体" w:hAnsi="宋体" w:cs="Times New Roman"/>
              <w:color w:val="FF0000"/>
              <w:szCs w:val="21"/>
            </w:rPr>
          </w:pP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下页表示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之间的跳转关系。注意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双向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箭头表示可以去可以回，单向表示只能去。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注意跳转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关系也是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按照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子系统来进行表达的，如果是多个子系统，需要对每个子系统分析其迁移关系。如果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不大，也可以用一张表来表达。</w:t>
          </w: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EA4019" w:rsidRP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311A73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1653EF" w:rsidRDefault="001653EF" w:rsidP="00311A73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342A9D" w:rsidRPr="008903FC" w:rsidTr="00F125B4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2A9D" w:rsidRPr="008903FC" w:rsidRDefault="00342A9D" w:rsidP="00F125B4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迁移图</w:t>
                </w: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2A9D" w:rsidRPr="008903FC" w:rsidRDefault="00F34376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F34376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</w:t>
                </w:r>
                <w:r w:rsidR="00F34376">
                  <w:rPr>
                    <w:rFonts w:ascii="宋体" w:eastAsia="宋体" w:hAnsi="宋体"/>
                    <w:szCs w:val="21"/>
                  </w:rPr>
                  <w:t>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F34376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342A9D" w:rsidRPr="008903FC" w:rsidRDefault="00F34376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342A9D" w:rsidRPr="008903FC" w:rsidTr="00F125B4">
            <w:tc>
              <w:tcPr>
                <w:tcW w:w="2271" w:type="dxa"/>
                <w:vMerge/>
                <w:shd w:val="clear" w:color="auto" w:fill="E6E6E6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342A9D" w:rsidRPr="008903FC" w:rsidRDefault="00342A9D" w:rsidP="00F125B4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2A9D" w:rsidRPr="008903FC" w:rsidRDefault="00342A9D" w:rsidP="00342A9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342A9D" w:rsidRPr="008903FC" w:rsidTr="00F125B4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342A9D" w:rsidRPr="008903FC" w:rsidRDefault="00F34376" w:rsidP="00F125B4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1184" behindDoc="0" locked="0" layoutInCell="1" allowOverlap="1" wp14:anchorId="2BB02EA7" wp14:editId="1E0FA276">
                          <wp:simplePos x="0" y="0"/>
                          <wp:positionH relativeFrom="column">
                            <wp:posOffset>2620010</wp:posOffset>
                          </wp:positionH>
                          <wp:positionV relativeFrom="paragraph">
                            <wp:posOffset>1591945</wp:posOffset>
                          </wp:positionV>
                          <wp:extent cx="823595" cy="0"/>
                          <wp:effectExtent l="0" t="76200" r="14605" b="95250"/>
                          <wp:wrapNone/>
                          <wp:docPr id="558" name="直接箭头连接符 40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23595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9D5357E" id="直接箭头连接符 40" o:spid="_x0000_s1026" type="#_x0000_t32" style="position:absolute;left:0;text-align:left;margin-left:206.3pt;margin-top:125.35pt;width:64.85pt;height:0;z-index:25238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7328" behindDoc="0" locked="0" layoutInCell="1" allowOverlap="1" wp14:anchorId="28D1C7CE" wp14:editId="425F5C7B">
                          <wp:simplePos x="0" y="0"/>
                          <wp:positionH relativeFrom="column">
                            <wp:posOffset>4648200</wp:posOffset>
                          </wp:positionH>
                          <wp:positionV relativeFrom="paragraph">
                            <wp:posOffset>852170</wp:posOffset>
                          </wp:positionV>
                          <wp:extent cx="659636" cy="0"/>
                          <wp:effectExtent l="38100" t="76200" r="26670" b="95250"/>
                          <wp:wrapNone/>
                          <wp:docPr id="74" name="直接箭头连接符 73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E0C9BE20-620C-4865-BFCE-E728B9C605D5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659636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headEnd type="triangle"/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7ED0DE7" id="直接箭头连接符 73" o:spid="_x0000_s1026" type="#_x0000_t32" style="position:absolute;left:0;text-align:left;margin-left:366pt;margin-top:67.1pt;width:51.95pt;height:0;z-index:25238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" strokecolor="#4579b8 [3044]">
                          <v:stroke startarrow="block"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0160" behindDoc="0" locked="0" layoutInCell="1" allowOverlap="1" wp14:anchorId="355834DA" wp14:editId="435E91E4">
                          <wp:simplePos x="0" y="0"/>
                          <wp:positionH relativeFrom="column">
                            <wp:posOffset>2620010</wp:posOffset>
                          </wp:positionH>
                          <wp:positionV relativeFrom="paragraph">
                            <wp:posOffset>836930</wp:posOffset>
                          </wp:positionV>
                          <wp:extent cx="823595" cy="758190"/>
                          <wp:effectExtent l="0" t="76200" r="0" b="22860"/>
                          <wp:wrapNone/>
                          <wp:docPr id="557" name="直接箭头连接符 38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823595" cy="75819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138E8DA1" id="直接箭头连接符 38" o:spid="_x0000_s1026" type="#_x0000_t34" style="position:absolute;left:0;text-align:left;margin-left:206.3pt;margin-top:65.9pt;width:64.85pt;height:59.7pt;flip:y;z-index:25238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5040" behindDoc="0" locked="0" layoutInCell="1" allowOverlap="1" wp14:anchorId="0A4FEF45" wp14:editId="2EE98662">
                          <wp:simplePos x="0" y="0"/>
                          <wp:positionH relativeFrom="column">
                            <wp:posOffset>1576070</wp:posOffset>
                          </wp:positionH>
                          <wp:positionV relativeFrom="paragraph">
                            <wp:posOffset>1338580</wp:posOffset>
                          </wp:positionV>
                          <wp:extent cx="1037590" cy="493395"/>
                          <wp:effectExtent l="0" t="0" r="10160" b="20955"/>
                          <wp:wrapNone/>
                          <wp:docPr id="543" name="矩形 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37590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A4FEF45" id="_x0000_s1127" style="position:absolute;margin-left:124.1pt;margin-top:105.4pt;width:81.7pt;height:38.85pt;z-index:25237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" fillcolor="#4f81bd [3204]" strokecolor="#243f60 [1604]" strokeweight="2pt">
                          <v:textbox>
                            <w:txbxContent>
                              <w:p w:rsidR="0045499B" w:rsidRDefault="0045499B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6064" behindDoc="0" locked="0" layoutInCell="1" allowOverlap="1" wp14:anchorId="0B3B37AA" wp14:editId="4FD51EA4">
                          <wp:simplePos x="0" y="0"/>
                          <wp:positionH relativeFrom="column">
                            <wp:posOffset>3437255</wp:posOffset>
                          </wp:positionH>
                          <wp:positionV relativeFrom="paragraph">
                            <wp:posOffset>1338580</wp:posOffset>
                          </wp:positionV>
                          <wp:extent cx="1214755" cy="493395"/>
                          <wp:effectExtent l="0" t="0" r="23495" b="20955"/>
                          <wp:wrapNone/>
                          <wp:docPr id="544" name="矩形 6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1475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文件界面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0B3B37AA" id="_x0000_s1128" style="position:absolute;margin-left:270.65pt;margin-top:105.4pt;width:95.65pt;height:38.85pt;z-index:25237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" fillcolor="#4f81bd [3204]" strokecolor="#243f60 [1604]" strokeweight="2pt">
                          <v:textbox>
                            <w:txbxContent>
                              <w:p w:rsidR="0045499B" w:rsidRDefault="0045499B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文件界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7088" behindDoc="0" locked="0" layoutInCell="1" allowOverlap="1" wp14:anchorId="72CF6349" wp14:editId="3E054688">
                          <wp:simplePos x="0" y="0"/>
                          <wp:positionH relativeFrom="column">
                            <wp:posOffset>3437255</wp:posOffset>
                          </wp:positionH>
                          <wp:positionV relativeFrom="paragraph">
                            <wp:posOffset>580390</wp:posOffset>
                          </wp:positionV>
                          <wp:extent cx="1214755" cy="493395"/>
                          <wp:effectExtent l="0" t="0" r="23495" b="20955"/>
                          <wp:wrapNone/>
                          <wp:docPr id="545" name="矩形 18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1475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选票界面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72CF6349" id="_x0000_s1129" style="position:absolute;margin-left:270.65pt;margin-top:45.7pt;width:95.65pt;height:38.85pt;z-index:25237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" fillcolor="#4f81bd [3204]" strokecolor="#243f60 [1604]" strokeweight="2pt">
                          <v:textbox>
                            <w:txbxContent>
                              <w:p w:rsidR="0045499B" w:rsidRDefault="0045499B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选票界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8112" behindDoc="0" locked="0" layoutInCell="1" allowOverlap="1" wp14:anchorId="1722F514" wp14:editId="6B6F97C9">
                          <wp:simplePos x="0" y="0"/>
                          <wp:positionH relativeFrom="column">
                            <wp:posOffset>3437255</wp:posOffset>
                          </wp:positionH>
                          <wp:positionV relativeFrom="paragraph">
                            <wp:posOffset>2124710</wp:posOffset>
                          </wp:positionV>
                          <wp:extent cx="1214755" cy="493395"/>
                          <wp:effectExtent l="0" t="0" r="23495" b="20955"/>
                          <wp:wrapNone/>
                          <wp:docPr id="549" name="矩形 24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1475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修改密码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1722F514" id="矩形 24" o:spid="_x0000_s1130" style="position:absolute;margin-left:270.65pt;margin-top:167.3pt;width:95.65pt;height:38.85pt;z-index:25237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" fillcolor="#4f81bd [3204]" strokecolor="#243f60 [1604]" strokeweight="2pt">
                          <v:textbox>
                            <w:txbxContent>
                              <w:p w:rsidR="0045499B" w:rsidRDefault="0045499B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修改密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79136" behindDoc="0" locked="0" layoutInCell="1" allowOverlap="1" wp14:anchorId="6DD1D4C6" wp14:editId="331EE5B1">
                          <wp:simplePos x="0" y="0"/>
                          <wp:positionH relativeFrom="column">
                            <wp:posOffset>5312410</wp:posOffset>
                          </wp:positionH>
                          <wp:positionV relativeFrom="paragraph">
                            <wp:posOffset>580390</wp:posOffset>
                          </wp:positionV>
                          <wp:extent cx="1052195" cy="493395"/>
                          <wp:effectExtent l="0" t="0" r="14605" b="20955"/>
                          <wp:wrapNone/>
                          <wp:docPr id="551" name="矩形 31">
                            <a:extLst xmlns:a="http://schemas.openxmlformats.org/drawingml/2006/main"/>
                          </wp:docPr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52195" cy="49339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45499B" w:rsidRDefault="0045499B" w:rsidP="00C73118">
                                      <w:pPr>
                                        <w:pStyle w:val="a9"/>
                                        <w:jc w:val="center"/>
                                      </w:pPr>
                                      <w:r>
                                        <w:rPr>
                                          <w:rFonts w:asciiTheme="minorHAnsi" w:eastAsiaTheme="minorEastAsia" w:cstheme="minorBidi" w:hint="eastAsia"/>
                                          <w:color w:val="FFFFFF" w:themeColor="light1"/>
                                          <w:kern w:val="24"/>
                                          <w:sz w:val="28"/>
                                          <w:szCs w:val="28"/>
                                        </w:rPr>
                                        <w:t>投票界面</w:t>
                                      </w:r>
                                    </w:p>
                                  </w:txbxContent>
                                </wps:txbx>
                                <wps:bodyPr rtlCol="0" anchor="ctr"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w14:anchorId="6DD1D4C6" id="矩形 31" o:spid="_x0000_s1131" style="position:absolute;margin-left:418.3pt;margin-top:45.7pt;width:82.85pt;height:38.85pt;z-index:25237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" fillcolor="#4f81bd [3204]" strokecolor="#243f60 [1604]" strokeweight="2pt">
                          <v:textbox>
                            <w:txbxContent>
                              <w:p w:rsidR="0045499B" w:rsidRDefault="0045499B" w:rsidP="00C73118">
                                <w:pPr>
                                  <w:pStyle w:val="a9"/>
                                  <w:jc w:val="center"/>
                                </w:pPr>
                                <w:r>
                                  <w:rPr>
                                    <w:rFonts w:asciiTheme="minorHAnsi" w:eastAsiaTheme="minorEastAsia" w:cstheme="minorBidi" w:hint="eastAsia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</w:rPr>
                                  <w:t>投票界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2208" behindDoc="0" locked="0" layoutInCell="1" allowOverlap="1" wp14:anchorId="22E6BD7C" wp14:editId="58D8390B">
                          <wp:simplePos x="0" y="0"/>
                          <wp:positionH relativeFrom="column">
                            <wp:posOffset>2613660</wp:posOffset>
                          </wp:positionH>
                          <wp:positionV relativeFrom="paragraph">
                            <wp:posOffset>1585595</wp:posOffset>
                          </wp:positionV>
                          <wp:extent cx="823595" cy="786130"/>
                          <wp:effectExtent l="0" t="0" r="71755" b="90170"/>
                          <wp:wrapNone/>
                          <wp:docPr id="559" name="直接箭头连接符 42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823595" cy="786130"/>
                                  </a:xfrm>
                                  <a:prstGeom prst="bentConnector3">
                                    <a:avLst>
                                      <a:gd name="adj1" fmla="val 50000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4A0CFE32" id="直接箭头连接符 42" o:spid="_x0000_s1026" type="#_x0000_t34" style="position:absolute;left:0;text-align:left;margin-left:205.8pt;margin-top:124.85pt;width:64.85pt;height:61.9pt;z-index:25238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3232" behindDoc="0" locked="0" layoutInCell="1" allowOverlap="1" wp14:anchorId="69FA8CC6" wp14:editId="7A115354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073785</wp:posOffset>
                          </wp:positionV>
                          <wp:extent cx="0" cy="264160"/>
                          <wp:effectExtent l="76200" t="0" r="57150" b="59690"/>
                          <wp:wrapNone/>
                          <wp:docPr id="573" name="直接箭头连接符 57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0" cy="26416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0EAEBF5C" id="直接箭头连接符 57" o:spid="_x0000_s1026" type="#_x0000_t32" style="position:absolute;left:0;text-align:left;margin-left:318.5pt;margin-top:84.55pt;width:0;height:20.8pt;z-index:25238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4256" behindDoc="0" locked="0" layoutInCell="1" allowOverlap="1" wp14:anchorId="551CD2F3" wp14:editId="05B6B2C8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832610</wp:posOffset>
                          </wp:positionV>
                          <wp:extent cx="0" cy="292100"/>
                          <wp:effectExtent l="76200" t="0" r="57150" b="50800"/>
                          <wp:wrapNone/>
                          <wp:docPr id="574" name="直接箭头连接符 60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>
                                    <a:off x="0" y="0"/>
                                    <a:ext cx="0" cy="2921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51B37652" id="直接箭头连接符 60" o:spid="_x0000_s1026" type="#_x0000_t32" style="position:absolute;left:0;text-align:left;margin-left:318.5pt;margin-top:144.3pt;width:0;height:23pt;z-index:25238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5280" behindDoc="0" locked="0" layoutInCell="1" allowOverlap="1" wp14:anchorId="5481C61D" wp14:editId="4CF56079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870710</wp:posOffset>
                          </wp:positionV>
                          <wp:extent cx="0" cy="292100"/>
                          <wp:effectExtent l="76200" t="38100" r="57150" b="12700"/>
                          <wp:wrapNone/>
                          <wp:docPr id="576" name="直接箭头连接符 61">
                            <a:extLst xmlns:a="http://schemas.openxmlformats.org/drawingml/2006/main"/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0" cy="29210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71B33A97" id="直接箭头连接符 61" o:spid="_x0000_s1026" type="#_x0000_t32" style="position:absolute;left:0;text-align:left;margin-left:318.5pt;margin-top:147.3pt;width:0;height:23pt;flip:y;z-index:25238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  <w:r w:rsidR="00C73118" w:rsidRPr="00C73118">
                  <w:rPr>
                    <w:rFonts w:ascii="宋体" w:eastAsia="宋体" w:hAnsi="宋体"/>
                    <w:b/>
                    <w:noProof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386304" behindDoc="0" locked="0" layoutInCell="1" allowOverlap="1" wp14:anchorId="420CF7A5" wp14:editId="7C82D62C">
                          <wp:simplePos x="0" y="0"/>
                          <wp:positionH relativeFrom="column">
                            <wp:posOffset>4044950</wp:posOffset>
                          </wp:positionH>
                          <wp:positionV relativeFrom="paragraph">
                            <wp:posOffset>1111885</wp:posOffset>
                          </wp:positionV>
                          <wp:extent cx="0" cy="264160"/>
                          <wp:effectExtent l="76200" t="38100" r="57150" b="21590"/>
                          <wp:wrapNone/>
                          <wp:docPr id="70" name="直接箭头连接符 69">
                            <a:extLst xmlns:a="http://schemas.openxmlformats.org/drawingml/2006/main">
                              <a:ext uri="{FF2B5EF4-FFF2-40B4-BE49-F238E27FC236}">
                                <a16:creationId xmlns:a16="http://schemas.microsoft.com/office/drawing/2014/main" id="{6EB067D2-EF6D-48BE-954F-8593FA284B9A}"/>
                              </a:ext>
                            </a:extLst>
                          </wp:docPr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>
                                  <a:cxnSpLocks/>
                                </wps:cNvCnPr>
                                <wps:spPr>
                                  <a:xfrm flipV="1">
                                    <a:off x="0" y="0"/>
                                    <a:ext cx="0" cy="26416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w14:anchorId="6238EA40" id="直接箭头连接符 69" o:spid="_x0000_s1026" type="#_x0000_t32" style="position:absolute;left:0;text-align:left;margin-left:318.5pt;margin-top:87.55pt;width:0;height:20.8pt;flip:y;z-index:25238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" strokecolor="#4579b8 [3044]">
                          <v:stroke endarrow="block"/>
                          <o:lock v:ext="edit" shapetype="f"/>
                        </v:shape>
                      </w:pict>
                    </mc:Fallback>
                  </mc:AlternateContent>
                </w:r>
              </w:p>
            </w:tc>
          </w:tr>
        </w:tbl>
        <w:p w:rsidR="00796044" w:rsidRDefault="00796044" w:rsidP="006F5D6D">
          <w:pPr>
            <w:sectPr w:rsidR="00796044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EA4019" w:rsidRDefault="00EA4019" w:rsidP="006F5D6D"/>
        <w:p w:rsidR="00796044" w:rsidRPr="001138FF" w:rsidRDefault="00796044" w:rsidP="00796044">
          <w:pPr>
            <w:pStyle w:val="1"/>
            <w:rPr>
              <w:rFonts w:ascii="黑体" w:eastAsia="黑体" w:hAnsi="黑体"/>
              <w:b w:val="0"/>
              <w:sz w:val="32"/>
            </w:rPr>
          </w:pPr>
          <w:bookmarkStart w:id="3" w:name="_Toc497157624"/>
          <w:r>
            <w:rPr>
              <w:rFonts w:ascii="黑体" w:eastAsia="黑体" w:hAnsi="黑体" w:hint="eastAsia"/>
              <w:b w:val="0"/>
              <w:sz w:val="32"/>
            </w:rPr>
            <w:t>外部设计</w:t>
          </w:r>
          <w:bookmarkEnd w:id="3"/>
        </w:p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>
          <w:pPr>
            <w:sectPr w:rsidR="00796044" w:rsidSect="00796044">
              <w:pgSz w:w="11906" w:h="16838"/>
              <w:pgMar w:top="1440" w:right="1800" w:bottom="1440" w:left="1418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7382E" w:rsidRPr="008903FC" w:rsidTr="00A73B46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F7382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一览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7382E" w:rsidRPr="008903FC" w:rsidRDefault="00190CB1" w:rsidP="00F7382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图书管理系统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190CB1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190CB1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190CB1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7382E" w:rsidRPr="008903FC" w:rsidRDefault="00190CB1" w:rsidP="00F7382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F7382E" w:rsidRPr="008903FC" w:rsidTr="00A73B46">
            <w:tc>
              <w:tcPr>
                <w:tcW w:w="2271" w:type="dxa"/>
                <w:vMerge/>
                <w:shd w:val="clear" w:color="auto" w:fill="E6E6E6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7382E" w:rsidRPr="008903FC" w:rsidRDefault="00F7382E" w:rsidP="00F7382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97FED" w:rsidRPr="008903FC" w:rsidRDefault="00397FED" w:rsidP="00397FE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58"/>
            <w:gridCol w:w="2484"/>
            <w:gridCol w:w="1916"/>
            <w:gridCol w:w="1637"/>
            <w:gridCol w:w="1637"/>
            <w:gridCol w:w="1637"/>
            <w:gridCol w:w="1637"/>
            <w:gridCol w:w="2331"/>
          </w:tblGrid>
          <w:tr w:rsidR="007F4BF3" w:rsidRPr="008903FC" w:rsidTr="001A290A">
            <w:tc>
              <w:tcPr>
                <w:tcW w:w="558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名称</w:t>
                </w:r>
              </w:p>
            </w:tc>
            <w:tc>
              <w:tcPr>
                <w:tcW w:w="1916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Cs w:val="21"/>
                  </w:rPr>
                  <w:t>作成</w:t>
                </w:r>
                <w:proofErr w:type="gramEnd"/>
                <w:r>
                  <w:rPr>
                    <w:rFonts w:ascii="宋体" w:eastAsia="宋体" w:hAnsi="宋体" w:hint="eastAsia"/>
                    <w:b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Cs w:val="21"/>
                  </w:rPr>
                  <w:t>作成</w:t>
                </w:r>
                <w:proofErr w:type="gramEnd"/>
                <w:r>
                  <w:rPr>
                    <w:rFonts w:ascii="宋体" w:eastAsia="宋体" w:hAnsi="宋体" w:hint="eastAsia"/>
                    <w:b/>
                    <w:szCs w:val="21"/>
                  </w:rPr>
                  <w:t>者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修改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 w:rsidR="007F4BF3" w:rsidRPr="008903FC" w:rsidRDefault="007F4BF3" w:rsidP="00AE495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0E5C73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0E5C73">
                  <w:rPr>
                    <w:rFonts w:ascii="宋体" w:eastAsia="宋体" w:hAnsi="宋体"/>
                    <w:szCs w:val="21"/>
                  </w:rPr>
                  <w:t>18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0E5C73">
                  <w:rPr>
                    <w:rFonts w:ascii="宋体" w:eastAsia="宋体" w:hAnsi="宋体"/>
                    <w:szCs w:val="21"/>
                  </w:rPr>
                  <w:t>05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0E5C73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界面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Vote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0E5C73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0E5C73">
                  <w:rPr>
                    <w:rFonts w:ascii="宋体" w:eastAsia="宋体" w:hAnsi="宋体"/>
                    <w:szCs w:val="21"/>
                  </w:rPr>
                  <w:t>18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0E5C73">
                  <w:rPr>
                    <w:rFonts w:ascii="宋体" w:eastAsia="宋体" w:hAnsi="宋体"/>
                    <w:szCs w:val="21"/>
                  </w:rPr>
                  <w:t>05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0E5C73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投票界面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</w:t>
                </w:r>
                <w:r>
                  <w:rPr>
                    <w:rFonts w:ascii="宋体" w:eastAsia="宋体" w:hAnsi="宋体" w:hint="eastAsia"/>
                    <w:szCs w:val="21"/>
                  </w:rPr>
                  <w:t>cti</w:t>
                </w:r>
                <w:r>
                  <w:rPr>
                    <w:rFonts w:ascii="宋体" w:eastAsia="宋体" w:hAnsi="宋体"/>
                    <w:szCs w:val="21"/>
                  </w:rPr>
                  <w:t>vityVoteForm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0E5C73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0E5C73">
                  <w:rPr>
                    <w:rFonts w:ascii="宋体" w:eastAsia="宋体" w:hAnsi="宋体"/>
                    <w:szCs w:val="21"/>
                  </w:rPr>
                  <w:t>18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0E5C73">
                  <w:rPr>
                    <w:rFonts w:ascii="宋体" w:eastAsia="宋体" w:hAnsi="宋体"/>
                    <w:szCs w:val="21"/>
                  </w:rPr>
                  <w:t>05</w:t>
                </w:r>
                <w:r w:rsidRPr="000E5C73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0E5C73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界面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F</w:t>
                </w:r>
                <w:r>
                  <w:rPr>
                    <w:rFonts w:ascii="宋体" w:eastAsia="宋体" w:hAnsi="宋体" w:hint="eastAsia"/>
                    <w:szCs w:val="21"/>
                  </w:rPr>
                  <w:t>ile</w:t>
                </w:r>
                <w:r>
                  <w:rPr>
                    <w:rFonts w:ascii="宋体" w:eastAsia="宋体" w:hAnsi="宋体"/>
                    <w:szCs w:val="21"/>
                  </w:rPr>
                  <w:t>Scan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D41F85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D41F85">
                  <w:rPr>
                    <w:rFonts w:ascii="宋体" w:eastAsia="宋体" w:hAnsi="宋体"/>
                    <w:szCs w:val="21"/>
                  </w:rPr>
                  <w:t>18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D41F85">
                  <w:rPr>
                    <w:rFonts w:ascii="宋体" w:eastAsia="宋体" w:hAnsi="宋体"/>
                    <w:szCs w:val="21"/>
                  </w:rPr>
                  <w:t>05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D41F85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PsdModify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D41F85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D41F85">
                  <w:rPr>
                    <w:rFonts w:ascii="宋体" w:eastAsia="宋体" w:hAnsi="宋体"/>
                    <w:szCs w:val="21"/>
                  </w:rPr>
                  <w:t>18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D41F85">
                  <w:rPr>
                    <w:rFonts w:ascii="宋体" w:eastAsia="宋体" w:hAnsi="宋体"/>
                    <w:szCs w:val="21"/>
                  </w:rPr>
                  <w:t>05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D41F85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A290A" w:rsidRPr="008903FC" w:rsidTr="001A290A">
            <w:tc>
              <w:tcPr>
                <w:tcW w:w="558" w:type="dxa"/>
              </w:tcPr>
              <w:p w:rsidR="001A290A" w:rsidRPr="008903FC" w:rsidRDefault="001A290A" w:rsidP="001A290A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退出登录</w:t>
                </w:r>
              </w:p>
            </w:tc>
            <w:tc>
              <w:tcPr>
                <w:tcW w:w="1916" w:type="dxa"/>
              </w:tcPr>
              <w:p w:rsidR="001A290A" w:rsidRPr="008903FC" w:rsidRDefault="001A290A" w:rsidP="001A290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TabHost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D41F85">
                  <w:rPr>
                    <w:rFonts w:ascii="宋体" w:eastAsia="宋体" w:hAnsi="宋体" w:hint="eastAsia"/>
                    <w:szCs w:val="21"/>
                  </w:rPr>
                  <w:t>20</w:t>
                </w:r>
                <w:r w:rsidRPr="00D41F85">
                  <w:rPr>
                    <w:rFonts w:ascii="宋体" w:eastAsia="宋体" w:hAnsi="宋体"/>
                    <w:szCs w:val="21"/>
                  </w:rPr>
                  <w:t>18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Pr="00D41F85">
                  <w:rPr>
                    <w:rFonts w:ascii="宋体" w:eastAsia="宋体" w:hAnsi="宋体"/>
                    <w:szCs w:val="21"/>
                  </w:rPr>
                  <w:t>05</w:t>
                </w:r>
                <w:r w:rsidRPr="00D41F85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Pr="00D41F85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1637" w:type="dxa"/>
              </w:tcPr>
              <w:p w:rsidR="001A290A" w:rsidRDefault="001A290A" w:rsidP="001A290A">
                <w:r w:rsidRPr="00475A80"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A290A" w:rsidRPr="008903FC" w:rsidRDefault="001A290A" w:rsidP="001A290A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业务履历追加/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2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开发</w:t>
                </w:r>
                <w:r>
                  <w:rPr>
                    <w:rFonts w:ascii="宋体" w:eastAsia="宋体" w:hAnsi="宋体"/>
                    <w:szCs w:val="21"/>
                  </w:rPr>
                  <w:t>环境追加</w:t>
                </w:r>
                <w:r>
                  <w:rPr>
                    <w:rFonts w:ascii="宋体" w:eastAsia="宋体" w:hAnsi="宋体" w:hint="eastAsia"/>
                    <w:szCs w:val="21"/>
                  </w:rPr>
                  <w:t>/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932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择</w:t>
                </w:r>
                <w:r>
                  <w:rPr>
                    <w:rFonts w:ascii="宋体" w:eastAsia="宋体" w:hAnsi="宋体"/>
                    <w:szCs w:val="21"/>
                  </w:rPr>
                  <w:t>项目代码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9323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资格</w:t>
                </w:r>
                <w:r>
                  <w:rPr>
                    <w:rFonts w:ascii="宋体" w:eastAsia="宋体" w:hAnsi="宋体"/>
                    <w:szCs w:val="21"/>
                  </w:rPr>
                  <w:t>证书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30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资格</w:t>
                </w:r>
                <w:r>
                  <w:rPr>
                    <w:rFonts w:ascii="宋体" w:eastAsia="宋体" w:hAnsi="宋体"/>
                    <w:szCs w:val="21"/>
                  </w:rPr>
                  <w:t>证书追加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3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资格</w:t>
                </w:r>
                <w:r>
                  <w:rPr>
                    <w:rFonts w:ascii="宋体" w:eastAsia="宋体" w:hAnsi="宋体"/>
                    <w:szCs w:val="21"/>
                  </w:rPr>
                  <w:t>证书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933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技术</w:t>
                </w:r>
                <w:r>
                  <w:rPr>
                    <w:rFonts w:ascii="宋体" w:eastAsia="宋体" w:hAnsi="宋体"/>
                    <w:szCs w:val="21"/>
                  </w:rPr>
                  <w:t>级别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40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评价</w:t>
                </w:r>
                <w:r>
                  <w:rPr>
                    <w:rFonts w:ascii="宋体" w:eastAsia="宋体" w:hAnsi="宋体"/>
                    <w:szCs w:val="21"/>
                  </w:rPr>
                  <w:t>关键字指定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41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技术</w:t>
                </w:r>
                <w:r>
                  <w:rPr>
                    <w:rFonts w:ascii="宋体" w:eastAsia="宋体" w:hAnsi="宋体"/>
                    <w:szCs w:val="21"/>
                  </w:rPr>
                  <w:t>级别追加</w:t>
                </w:r>
                <w:r>
                  <w:rPr>
                    <w:rFonts w:ascii="宋体" w:eastAsia="宋体" w:hAnsi="宋体" w:hint="eastAsia"/>
                    <w:szCs w:val="21"/>
                  </w:rPr>
                  <w:t>/修改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342I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协作</w:t>
                </w:r>
                <w:r>
                  <w:rPr>
                    <w:rFonts w:ascii="宋体" w:eastAsia="宋体" w:hAnsi="宋体"/>
                    <w:szCs w:val="21"/>
                  </w:rPr>
                  <w:t>公司员工导入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2000B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承认</w:t>
                </w:r>
                <w:r>
                  <w:rPr>
                    <w:rFonts w:ascii="宋体" w:eastAsia="宋体" w:hAnsi="宋体"/>
                    <w:szCs w:val="21"/>
                  </w:rPr>
                  <w:t>状态一览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11000L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2484" w:type="dxa"/>
                <w:vAlign w:val="center"/>
              </w:tcPr>
              <w:p w:rsidR="008312BB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部门指定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49000D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2484" w:type="dxa"/>
                <w:vAlign w:val="center"/>
              </w:tcPr>
              <w:p w:rsidR="008312BB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</w:t>
                </w:r>
                <w:r>
                  <w:rPr>
                    <w:rFonts w:ascii="宋体" w:eastAsia="宋体" w:hAnsi="宋体"/>
                    <w:szCs w:val="21"/>
                  </w:rPr>
                  <w:t>查询</w:t>
                </w: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21000L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删除部门</w:t>
                </w:r>
                <w:r>
                  <w:rPr>
                    <w:rFonts w:ascii="宋体" w:eastAsia="宋体" w:hAnsi="宋体"/>
                    <w:szCs w:val="21"/>
                  </w:rPr>
                  <w:t>显示</w:t>
                </w:r>
              </w:p>
            </w:tc>
          </w:tr>
          <w:tr w:rsidR="008312BB" w:rsidRPr="008903FC" w:rsidTr="001A290A">
            <w:tc>
              <w:tcPr>
                <w:tcW w:w="558" w:type="dxa"/>
              </w:tcPr>
              <w:p w:rsidR="008312BB" w:rsidRPr="008903FC" w:rsidRDefault="008312BB" w:rsidP="008312B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16" w:type="dxa"/>
              </w:tcPr>
              <w:p w:rsidR="008312BB" w:rsidRPr="008903FC" w:rsidRDefault="008312BB" w:rsidP="008312B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7" w:type="dxa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312BB" w:rsidRPr="008903FC" w:rsidRDefault="008312BB" w:rsidP="008312B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97FED" w:rsidRDefault="00397FED" w:rsidP="00397FE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lastRenderedPageBreak/>
            <w:t>下页是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设计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可以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利用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dream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Weaver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axpure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之类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工具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设计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界面原型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每个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需要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用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一张</w:t>
          </w:r>
          <w:proofErr w:type="gramStart"/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表表达</w:t>
          </w:r>
          <w:proofErr w:type="gramEnd"/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界面，一张或者多张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定义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页面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项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，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还得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用一张或者多张定义出页面检查样式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检查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样式是为了进行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测试</w:t>
          </w:r>
          <w:r w:rsidR="00F7382E">
            <w:rPr>
              <w:rFonts w:ascii="宋体" w:eastAsia="宋体" w:hAnsi="宋体" w:cs="Times New Roman"/>
              <w:color w:val="FF0000"/>
              <w:szCs w:val="21"/>
            </w:rPr>
            <w:t>而设置的</w:t>
          </w:r>
          <w:r w:rsidR="00482ECF" w:rsidRPr="004F5526">
            <w:rPr>
              <w:rFonts w:ascii="宋体" w:eastAsia="宋体" w:hAnsi="宋体" w:cs="Times New Roman"/>
              <w:color w:val="FF0000"/>
              <w:szCs w:val="21"/>
            </w:rPr>
            <w:t>，需要大家完成该项</w:t>
          </w:r>
          <w:r w:rsidR="00482ECF"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</w:t>
          </w:r>
        </w:p>
        <w:p w:rsidR="00482ECF" w:rsidRPr="004F5526" w:rsidRDefault="00482ECF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482ECF" w:rsidRPr="004F5526" w:rsidRDefault="00482ECF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>所有的页面都必须定义出来。</w:t>
          </w:r>
        </w:p>
        <w:p w:rsidR="00EA4019" w:rsidRPr="004F5526" w:rsidRDefault="00EA4019" w:rsidP="00EA4019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EA4019" w:rsidRPr="004F5526" w:rsidRDefault="00EA4019" w:rsidP="00EA4019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EA4019" w:rsidRP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EA4019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25436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25436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EA4019" w:rsidRDefault="00EA4019" w:rsidP="0025436A">
          <w:pPr>
            <w:jc w:val="center"/>
            <w:rPr>
              <w:rFonts w:ascii="宋体" w:eastAsia="宋体" w:hAnsi="宋体" w:cs="Times New Roman"/>
              <w:szCs w:val="21"/>
            </w:rPr>
            <w:sectPr w:rsidR="00EA4019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6F5D6D" w:rsidRDefault="006F5D6D" w:rsidP="006F5D6D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53530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53530" w:rsidRPr="008903FC" w:rsidRDefault="001E0D76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1E0D76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1E0D76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1E0D76"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53530" w:rsidRPr="008903FC" w:rsidRDefault="001E0D76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153530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153530" w:rsidRPr="008903FC" w:rsidRDefault="001E0D76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153530" w:rsidRPr="008903FC" w:rsidTr="003470E1">
            <w:tc>
              <w:tcPr>
                <w:tcW w:w="9810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 w:val="restart"/>
                <w:vAlign w:val="center"/>
              </w:tcPr>
              <w:p w:rsidR="00153530" w:rsidRPr="008903FC" w:rsidRDefault="001E0D76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861050" cy="4127500"/>
                      <wp:effectExtent l="0" t="0" r="6350" b="6350"/>
                      <wp:docPr id="67" name="图片 6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5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861050" cy="41275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Default="00153530" w:rsidP="00153530">
          <w:pPr>
            <w:jc w:val="center"/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53530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bookmarkStart w:id="4" w:name="_Hlk501708735"/>
                <w:bookmarkStart w:id="5" w:name="_Hlk501708683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30F32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153530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4"/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497"/>
            <w:gridCol w:w="1164"/>
            <w:gridCol w:w="1516"/>
            <w:gridCol w:w="567"/>
            <w:gridCol w:w="1275"/>
            <w:gridCol w:w="709"/>
            <w:gridCol w:w="1134"/>
            <w:gridCol w:w="1134"/>
            <w:gridCol w:w="1418"/>
            <w:gridCol w:w="1701"/>
            <w:gridCol w:w="2693"/>
          </w:tblGrid>
          <w:tr w:rsidR="00153530" w:rsidRPr="008903FC" w:rsidTr="003470E1">
            <w:tc>
              <w:tcPr>
                <w:tcW w:w="497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bookmarkStart w:id="6" w:name="_Hlk501708744"/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164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487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I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/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O</w:t>
                </w:r>
              </w:p>
            </w:tc>
            <w:tc>
              <w:tcPr>
                <w:tcW w:w="1275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709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番号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显示位数</w:t>
                </w:r>
              </w:p>
            </w:tc>
            <w:tc>
              <w:tcPr>
                <w:tcW w:w="1418" w:type="dxa"/>
                <w:shd w:val="clear" w:color="auto" w:fill="E6E6E6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类型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检查函数</w:t>
                </w:r>
              </w:p>
            </w:tc>
            <w:tc>
              <w:tcPr>
                <w:tcW w:w="2693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F54DE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号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v</w:t>
                </w:r>
                <w:r w:rsidR="00400B49">
                  <w:rPr>
                    <w:rFonts w:ascii="宋体" w:eastAsia="宋体" w:hAnsi="宋体"/>
                    <w:szCs w:val="21"/>
                  </w:rPr>
                  <w:t>_user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ext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使用</w:t>
                </w:r>
                <w:r>
                  <w:rPr>
                    <w:rFonts w:ascii="宋体" w:eastAsia="宋体" w:hAnsi="宋体"/>
                    <w:szCs w:val="21"/>
                  </w:rPr>
                  <w:t>Realm</w:t>
                </w: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v_psd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password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使用</w:t>
                </w:r>
                <w:r>
                  <w:rPr>
                    <w:rFonts w:ascii="宋体" w:eastAsia="宋体" w:hAnsi="宋体"/>
                    <w:szCs w:val="21"/>
                  </w:rPr>
                  <w:t>Realm</w:t>
                </w: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F54DE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记住密码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cb_remeberPsd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C</w:t>
                </w:r>
                <w:r>
                  <w:rPr>
                    <w:rFonts w:ascii="宋体" w:eastAsia="宋体" w:hAnsi="宋体"/>
                    <w:szCs w:val="21"/>
                  </w:rPr>
                  <w:t>heckBox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F54DE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bt_login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B</w:t>
                </w:r>
                <w:r>
                  <w:rPr>
                    <w:rFonts w:ascii="宋体" w:eastAsia="宋体" w:hAnsi="宋体"/>
                    <w:szCs w:val="21"/>
                  </w:rPr>
                  <w:t>utton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E87E59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E87E59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设备验证提示</w:t>
                </w:r>
              </w:p>
            </w:tc>
            <w:tc>
              <w:tcPr>
                <w:tcW w:w="1487" w:type="dxa"/>
              </w:tcPr>
              <w:p w:rsidR="00153530" w:rsidRPr="008903FC" w:rsidRDefault="00E87E59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v_connectTip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ext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终端号</w:t>
                </w:r>
              </w:p>
            </w:tc>
            <w:tc>
              <w:tcPr>
                <w:tcW w:w="1487" w:type="dxa"/>
              </w:tcPr>
              <w:p w:rsidR="00153530" w:rsidRPr="008903FC" w:rsidRDefault="00B0776F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v</w:t>
                </w:r>
                <w:r>
                  <w:rPr>
                    <w:rFonts w:ascii="宋体" w:eastAsia="宋体" w:hAnsi="宋体"/>
                    <w:szCs w:val="21"/>
                  </w:rPr>
                  <w:t>_macNum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ext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164" w:type="dxa"/>
                <w:vAlign w:val="center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版本号</w:t>
                </w:r>
              </w:p>
            </w:tc>
            <w:tc>
              <w:tcPr>
                <w:tcW w:w="1487" w:type="dxa"/>
              </w:tcPr>
              <w:p w:rsidR="00153530" w:rsidRPr="008903FC" w:rsidRDefault="00B0776F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v</w:t>
                </w:r>
                <w:r>
                  <w:rPr>
                    <w:rFonts w:ascii="宋体" w:eastAsia="宋体" w:hAnsi="宋体"/>
                    <w:szCs w:val="21"/>
                  </w:rPr>
                  <w:t>_versionNum</w:t>
                </w: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B0776F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ext</w:t>
                </w: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BF54DE">
            <w:trPr>
              <w:trHeight w:val="50"/>
            </w:trPr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7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9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5"/>
          <w:bookmarkEnd w:id="6"/>
        </w:tbl>
        <w:p w:rsidR="00153530" w:rsidRPr="00CF6DC2" w:rsidRDefault="00153530" w:rsidP="00153530"/>
        <w:p w:rsidR="00153530" w:rsidRPr="00CF6DC2" w:rsidRDefault="00153530" w:rsidP="00153530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153530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bookmarkStart w:id="7" w:name="_Hlk501719178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 w:rsidR="00E30F32"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 w:rsidR="00E30F32">
                  <w:rPr>
                    <w:rFonts w:ascii="宋体" w:eastAsia="宋体" w:hAnsi="宋体"/>
                    <w:szCs w:val="21"/>
                  </w:rPr>
                  <w:t>8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153530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153530" w:rsidRPr="008903FC" w:rsidRDefault="00E30F32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Login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481"/>
            <w:gridCol w:w="1481"/>
            <w:gridCol w:w="758"/>
            <w:gridCol w:w="1199"/>
            <w:gridCol w:w="992"/>
            <w:gridCol w:w="850"/>
            <w:gridCol w:w="851"/>
            <w:gridCol w:w="850"/>
            <w:gridCol w:w="1985"/>
            <w:gridCol w:w="2835"/>
          </w:tblGrid>
          <w:tr w:rsidR="00153530" w:rsidRPr="008903FC" w:rsidTr="003470E1">
            <w:tc>
              <w:tcPr>
                <w:tcW w:w="497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481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758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必须</w:t>
                </w:r>
              </w:p>
            </w:tc>
            <w:tc>
              <w:tcPr>
                <w:tcW w:w="1199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1842" w:type="dxa"/>
                <w:gridSpan w:val="2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1701" w:type="dxa"/>
                <w:gridSpan w:val="2"/>
                <w:shd w:val="clear" w:color="auto" w:fill="D9D9D9" w:themeFill="background1" w:themeFillShade="D9"/>
                <w:vAlign w:val="center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最大/最小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值</w:t>
                </w:r>
              </w:p>
            </w:tc>
            <w:tc>
              <w:tcPr>
                <w:tcW w:w="1985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检查时间</w:t>
                </w:r>
              </w:p>
            </w:tc>
            <w:tc>
              <w:tcPr>
                <w:tcW w:w="2835" w:type="dxa"/>
                <w:vMerge w:val="restart"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153530" w:rsidRPr="00521ADA" w:rsidTr="003470E1">
            <w:tc>
              <w:tcPr>
                <w:tcW w:w="497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Merge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  <w:vMerge/>
                <w:shd w:val="clear" w:color="auto" w:fill="D9D9D9" w:themeFill="background1" w:themeFillShade="D9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</w:p>
            </w:tc>
            <w:tc>
              <w:tcPr>
                <w:tcW w:w="992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最大</w:t>
                </w:r>
              </w:p>
            </w:tc>
            <w:tc>
              <w:tcPr>
                <w:tcW w:w="850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最小</w:t>
                </w:r>
              </w:p>
            </w:tc>
            <w:tc>
              <w:tcPr>
                <w:tcW w:w="851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1917CA">
                  <w:rPr>
                    <w:rFonts w:ascii="宋体" w:eastAsia="宋体" w:hAnsi="宋体" w:hint="eastAsia"/>
                    <w:b/>
                    <w:szCs w:val="21"/>
                  </w:rPr>
                  <w:t>最大值</w:t>
                </w:r>
              </w:p>
            </w:tc>
            <w:tc>
              <w:tcPr>
                <w:tcW w:w="850" w:type="dxa"/>
                <w:shd w:val="clear" w:color="auto" w:fill="D9D9D9" w:themeFill="background1" w:themeFillShade="D9"/>
              </w:tcPr>
              <w:p w:rsidR="00153530" w:rsidRPr="001917CA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1917CA">
                  <w:rPr>
                    <w:rFonts w:ascii="宋体" w:eastAsia="宋体" w:hAnsi="宋体" w:hint="eastAsia"/>
                    <w:b/>
                    <w:szCs w:val="21"/>
                  </w:rPr>
                  <w:t>最小值</w:t>
                </w:r>
              </w:p>
            </w:tc>
            <w:tc>
              <w:tcPr>
                <w:tcW w:w="1985" w:type="dxa"/>
                <w:vMerge/>
                <w:shd w:val="clear" w:color="auto" w:fill="D9D9D9" w:themeFill="background1" w:themeFillShade="D9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Merge/>
                <w:shd w:val="clear" w:color="auto" w:fill="D9D9D9" w:themeFill="background1" w:themeFillShade="D9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_user</w:t>
                </w:r>
                <w:r>
                  <w:rPr>
                    <w:rFonts w:ascii="宋体" w:eastAsia="宋体" w:hAnsi="宋体"/>
                    <w:szCs w:val="21"/>
                  </w:rPr>
                  <w:t>name</w:t>
                </w: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ext</w:t>
                </w: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 w:rsidR="00B0776F"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  <w:tc>
              <w:tcPr>
                <w:tcW w:w="850" w:type="dxa"/>
              </w:tcPr>
              <w:p w:rsidR="00153530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_password</w:t>
                </w: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assword</w:t>
                </w: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  <w:r w:rsidR="00B0776F">
                  <w:rPr>
                    <w:rFonts w:ascii="宋体" w:eastAsia="宋体" w:hAnsi="宋体"/>
                    <w:szCs w:val="21"/>
                  </w:rPr>
                  <w:t>6</w:t>
                </w:r>
              </w:p>
            </w:tc>
            <w:tc>
              <w:tcPr>
                <w:tcW w:w="850" w:type="dxa"/>
              </w:tcPr>
              <w:p w:rsidR="00153530" w:rsidRDefault="00B0776F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497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58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99" w:type="dxa"/>
              </w:tcPr>
              <w:p w:rsidR="00153530" w:rsidRPr="008903FC" w:rsidRDefault="00153530" w:rsidP="003470E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7"/>
        </w:tbl>
        <w:p w:rsidR="00153530" w:rsidRDefault="00153530" w:rsidP="00153530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功能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选票功能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Vote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Pr="008903FC" w:rsidRDefault="00153530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153530" w:rsidRPr="008903FC" w:rsidTr="003470E1">
            <w:tc>
              <w:tcPr>
                <w:tcW w:w="9810" w:type="dxa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153530" w:rsidRPr="008903FC" w:rsidRDefault="00153530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 w:val="restart"/>
                <w:vAlign w:val="center"/>
              </w:tcPr>
              <w:p w:rsidR="00153530" w:rsidRPr="008903FC" w:rsidRDefault="0023255C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41750"/>
                      <wp:effectExtent l="0" t="0" r="0" b="6350"/>
                      <wp:docPr id="69" name="图片 6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7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417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53530" w:rsidRPr="008903FC" w:rsidTr="003470E1">
            <w:tc>
              <w:tcPr>
                <w:tcW w:w="9810" w:type="dxa"/>
                <w:vMerge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153530" w:rsidRPr="008903FC" w:rsidRDefault="00153530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53530" w:rsidRDefault="00153530" w:rsidP="00153530"/>
        <w:p w:rsidR="00F7382E" w:rsidRPr="008312BB" w:rsidRDefault="00F7382E" w:rsidP="00153530"/>
        <w:p w:rsidR="00153530" w:rsidRDefault="00153530" w:rsidP="00153530"/>
        <w:p w:rsidR="0082653E" w:rsidRDefault="0082653E" w:rsidP="00153530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功能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文件功能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FileScan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8903FC" w:rsidRDefault="0082653E" w:rsidP="008265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82653E" w:rsidRPr="008903FC" w:rsidTr="002B4BC9">
            <w:tc>
              <w:tcPr>
                <w:tcW w:w="9810" w:type="dxa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 w:val="restart"/>
                <w:vAlign w:val="center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1944DFCF" wp14:editId="024ABC94">
                      <wp:extent cx="5467350" cy="3835400"/>
                      <wp:effectExtent l="0" t="0" r="0" b="0"/>
                      <wp:docPr id="51" name="图片 5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354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3940A1" w:rsidRDefault="0082653E" w:rsidP="00153530"/>
        <w:p w:rsidR="0014148D" w:rsidRDefault="0014148D" w:rsidP="0014148D">
          <w:pPr>
            <w:jc w:val="center"/>
          </w:pPr>
        </w:p>
        <w:p w:rsidR="00311A73" w:rsidRDefault="00311A73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修改密码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ModifyPsd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8903FC" w:rsidRDefault="0082653E" w:rsidP="0082653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82653E" w:rsidRPr="008903FC" w:rsidTr="002B4BC9">
            <w:tc>
              <w:tcPr>
                <w:tcW w:w="9810" w:type="dxa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 w:val="restart"/>
                <w:vAlign w:val="center"/>
              </w:tcPr>
              <w:p w:rsidR="0082653E" w:rsidRPr="008903FC" w:rsidRDefault="0082653E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35400"/>
                      <wp:effectExtent l="0" t="0" r="0" b="0"/>
                      <wp:docPr id="68" name="图片 6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5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354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82653E" w:rsidRPr="008903FC" w:rsidTr="002B4BC9">
            <w:tc>
              <w:tcPr>
                <w:tcW w:w="9810" w:type="dxa"/>
                <w:vMerge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82653E" w:rsidRPr="008903FC" w:rsidRDefault="0082653E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Pr="003940A1" w:rsidRDefault="0082653E" w:rsidP="0082653E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简单选票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简单选票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 w:rsidR="002B4BC9">
                  <w:rPr>
                    <w:rFonts w:ascii="宋体" w:eastAsia="宋体" w:hAnsi="宋体"/>
                    <w:szCs w:val="21"/>
                  </w:rPr>
                  <w:t>G</w:t>
                </w:r>
                <w:r w:rsidR="002B4BC9">
                  <w:rPr>
                    <w:rFonts w:ascii="宋体" w:eastAsia="宋体" w:hAnsi="宋体" w:hint="eastAsia"/>
                    <w:szCs w:val="21"/>
                  </w:rPr>
                  <w:t>r</w:t>
                </w:r>
                <w:r w:rsidR="002B4BC9">
                  <w:rPr>
                    <w:rFonts w:ascii="宋体" w:eastAsia="宋体" w:hAnsi="宋体"/>
                    <w:szCs w:val="21"/>
                  </w:rPr>
                  <w:t>adeVote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B1389" w:rsidRPr="008903FC" w:rsidRDefault="00BB1389" w:rsidP="00BB1389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BB1389" w:rsidRPr="008903FC" w:rsidTr="002B4BC9">
            <w:tc>
              <w:tcPr>
                <w:tcW w:w="9810" w:type="dxa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 w:val="restart"/>
                <w:vAlign w:val="center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54450"/>
                      <wp:effectExtent l="0" t="0" r="0" b="0"/>
                      <wp:docPr id="83" name="图片 8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8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544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Default="0082653E" w:rsidP="0082653E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82653E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82653E">
          <w:pPr>
            <w:jc w:val="lef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传统选票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传统选票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 w:rsidR="002E1182">
                  <w:rPr>
                    <w:rFonts w:ascii="宋体" w:eastAsia="宋体" w:hAnsi="宋体"/>
                    <w:szCs w:val="21"/>
                  </w:rPr>
                  <w:t>TraditionVote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B1389" w:rsidRPr="008903FC" w:rsidRDefault="00BB1389" w:rsidP="00BB1389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BB1389" w:rsidRPr="008903FC" w:rsidTr="002B4BC9">
            <w:tc>
              <w:tcPr>
                <w:tcW w:w="9810" w:type="dxa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 w:val="restart"/>
                <w:vAlign w:val="center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35400"/>
                      <wp:effectExtent l="0" t="0" r="0" b="0"/>
                      <wp:docPr id="78" name="图片 7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9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354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82653E" w:rsidRDefault="0082653E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74C16" w:rsidRPr="008903FC" w:rsidTr="002B4BC9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274C16" w:rsidRPr="008903FC" w:rsidRDefault="00274C16" w:rsidP="00274C16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页面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新平板投票系统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排名选票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8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05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7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岑明迪</w:t>
                </w:r>
              </w:p>
            </w:tc>
          </w:tr>
          <w:tr w:rsidR="00274C16" w:rsidRPr="008903FC" w:rsidTr="002B4BC9">
            <w:tc>
              <w:tcPr>
                <w:tcW w:w="2271" w:type="dxa"/>
                <w:vMerge/>
                <w:shd w:val="clear" w:color="auto" w:fill="E6E6E6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排名选票</w:t>
                </w:r>
              </w:p>
            </w:tc>
            <w:tc>
              <w:tcPr>
                <w:tcW w:w="12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Activity</w:t>
                </w:r>
                <w:r w:rsidR="002E1182">
                  <w:rPr>
                    <w:rFonts w:ascii="宋体" w:eastAsia="宋体" w:hAnsi="宋体"/>
                    <w:szCs w:val="21"/>
                  </w:rPr>
                  <w:t>RankVote</w:t>
                </w: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74C16" w:rsidRPr="008903FC" w:rsidRDefault="00274C16" w:rsidP="00274C16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B1389" w:rsidRPr="008903FC" w:rsidRDefault="00BB1389" w:rsidP="00BB1389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810"/>
            <w:gridCol w:w="1638"/>
            <w:gridCol w:w="2331"/>
          </w:tblGrid>
          <w:tr w:rsidR="00BB1389" w:rsidRPr="008903FC" w:rsidTr="002B4BC9">
            <w:tc>
              <w:tcPr>
                <w:tcW w:w="9810" w:type="dxa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报表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/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报表情报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 w:val="restart"/>
                <w:vAlign w:val="center"/>
              </w:tcPr>
              <w:p w:rsidR="00BB1389" w:rsidRPr="008903FC" w:rsidRDefault="00BB1389" w:rsidP="002B4BC9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>
                      <wp:extent cx="5467350" cy="3854450"/>
                      <wp:effectExtent l="0" t="0" r="0" b="0"/>
                      <wp:docPr id="82" name="图片 8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6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67350" cy="38544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框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-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边框</w:t>
                </w:r>
                <w:r>
                  <w:rPr>
                    <w:rFonts w:ascii="宋体" w:eastAsia="宋体" w:hAnsi="宋体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可变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自动</w:t>
                </w: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B1389" w:rsidRPr="008903FC" w:rsidTr="002B4BC9">
            <w:tc>
              <w:tcPr>
                <w:tcW w:w="9810" w:type="dxa"/>
                <w:vMerge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638" w:type="dxa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 w:rsidR="00BB1389" w:rsidRPr="008903FC" w:rsidRDefault="00BB1389" w:rsidP="002B4BC9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BB1389" w:rsidRDefault="00BB1389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所有的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定义以后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根据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的业务逻辑，分析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系统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数据库表以及表之间的关系，最后形成ER图。</w:t>
          </w: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ER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图可以使用visio或者powerdesigner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之类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工具进行绘制，直接粘贴到下页之中，不得截图。</w:t>
          </w: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如果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图太大，可以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分成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多个页面进行表达。</w:t>
          </w:r>
        </w:p>
        <w:p w:rsidR="00482ECF" w:rsidRPr="004F5526" w:rsidRDefault="00482ECF" w:rsidP="00482ECF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EA4019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  <w:sectPr w:rsidR="00482EC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105588">
                  <w:rPr>
                    <w:rFonts w:ascii="宋体" w:eastAsia="宋体" w:hAnsi="宋体" w:hint="eastAsia"/>
                    <w:b/>
                    <w:sz w:val="28"/>
                    <w:szCs w:val="24"/>
                  </w:rPr>
                  <w:lastRenderedPageBreak/>
                  <w:t>ER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ook w:val="01E0" w:firstRow="1" w:lastRow="1" w:firstColumn="1" w:lastColumn="1" w:noHBand="0" w:noVBand="0"/>
          </w:tblPr>
          <w:tblGrid>
            <w:gridCol w:w="13779"/>
          </w:tblGrid>
          <w:tr w:rsidR="005F5FB6" w:rsidRPr="008903FC" w:rsidTr="00D463F3">
            <w:trPr>
              <w:trHeight w:val="7114"/>
            </w:trPr>
            <w:tc>
              <w:tcPr>
                <w:tcW w:w="13779" w:type="dxa"/>
                <w:shd w:val="clear" w:color="auto" w:fill="FFFFFF" w:themeFill="background1"/>
              </w:tcPr>
              <w:p w:rsidR="005F5FB6" w:rsidRDefault="00F7382E" w:rsidP="006E4A74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noProof/>
                  </w:rPr>
                  <w:drawing>
                    <wp:inline distT="0" distB="0" distL="0" distR="0" wp14:anchorId="795A2A3D" wp14:editId="131351E9">
                      <wp:extent cx="6064301" cy="3752118"/>
                      <wp:effectExtent l="0" t="0" r="0" b="1270"/>
                      <wp:docPr id="45" name="图片 45" descr="sql server 2008,sql server,sql语句,sql语句大全,sql教程,sql server 2005,sql server 2012,sql update,sql server 2008 r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6" descr="sql server 2008,sql server,sql语句,sql语句大全,sql教程,sql server 2005,sql server 2012,sql update,sql server 2008 r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6086034" cy="37655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F7382E" w:rsidRPr="008903FC" w:rsidRDefault="00F7382E" w:rsidP="00F7382E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F7382E"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备注</w:t>
                </w:r>
                <w:r w:rsidRPr="00F7382E">
                  <w:rPr>
                    <w:rFonts w:ascii="宋体" w:eastAsia="宋体" w:hAnsi="宋体"/>
                    <w:b/>
                    <w:color w:val="0000FF"/>
                    <w:szCs w:val="21"/>
                  </w:rPr>
                  <w:t>：本图和</w:t>
                </w:r>
                <w:r w:rsidRPr="00F7382E"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人力</w:t>
                </w:r>
                <w:r w:rsidRPr="00F7382E">
                  <w:rPr>
                    <w:rFonts w:ascii="宋体" w:eastAsia="宋体" w:hAnsi="宋体"/>
                    <w:b/>
                    <w:color w:val="0000FF"/>
                    <w:szCs w:val="21"/>
                  </w:rPr>
                  <w:t>资源系统没有关系，只是为了表达什么是ER图，及ER图的绘制格式</w:t>
                </w:r>
                <w:r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，</w:t>
                </w:r>
                <w:r>
                  <w:rPr>
                    <w:rFonts w:ascii="宋体" w:eastAsia="宋体" w:hAnsi="宋体"/>
                    <w:b/>
                    <w:color w:val="0000FF"/>
                    <w:szCs w:val="21"/>
                  </w:rPr>
                  <w:t>另外，希望大家注意观察，本图就是采用截图的形式</w:t>
                </w:r>
                <w:r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贴</w:t>
                </w:r>
                <w:r>
                  <w:rPr>
                    <w:rFonts w:ascii="宋体" w:eastAsia="宋体" w:hAnsi="宋体"/>
                    <w:b/>
                    <w:color w:val="0000FF"/>
                    <w:szCs w:val="21"/>
                  </w:rPr>
                  <w:t>过来的，因此能够</w:t>
                </w:r>
                <w:r>
                  <w:rPr>
                    <w:rFonts w:ascii="宋体" w:eastAsia="宋体" w:hAnsi="宋体" w:hint="eastAsia"/>
                    <w:b/>
                    <w:color w:val="0000FF"/>
                    <w:szCs w:val="21"/>
                  </w:rPr>
                  <w:t>明显</w:t>
                </w:r>
                <w:r>
                  <w:rPr>
                    <w:rFonts w:ascii="宋体" w:eastAsia="宋体" w:hAnsi="宋体"/>
                    <w:b/>
                    <w:color w:val="0000FF"/>
                    <w:szCs w:val="21"/>
                  </w:rPr>
                  <w:t>的看到背景的网格线。</w:t>
                </w:r>
              </w:p>
            </w:tc>
          </w:tr>
        </w:tbl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  <w:sectPr w:rsidR="00796044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851A16" w:rsidRDefault="00851A16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Pr="001138FF" w:rsidRDefault="00796044" w:rsidP="00796044">
          <w:pPr>
            <w:pStyle w:val="1"/>
            <w:rPr>
              <w:rFonts w:ascii="黑体" w:eastAsia="黑体" w:hAnsi="黑体"/>
              <w:b w:val="0"/>
              <w:sz w:val="32"/>
            </w:rPr>
          </w:pPr>
          <w:bookmarkStart w:id="8" w:name="_Toc497157625"/>
          <w:r>
            <w:rPr>
              <w:rFonts w:ascii="黑体" w:eastAsia="黑体" w:hAnsi="黑体" w:hint="eastAsia"/>
              <w:b w:val="0"/>
              <w:sz w:val="32"/>
            </w:rPr>
            <w:t>内部</w:t>
          </w:r>
          <w:r w:rsidR="001653EF">
            <w:rPr>
              <w:rFonts w:ascii="黑体" w:eastAsia="黑体" w:hAnsi="黑体" w:hint="eastAsia"/>
              <w:b w:val="0"/>
              <w:sz w:val="32"/>
            </w:rPr>
            <w:t>设计</w:t>
          </w:r>
          <w:bookmarkEnd w:id="8"/>
        </w:p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796044"/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  <w:sectPr w:rsidR="00796044" w:rsidSect="00796044">
              <w:pgSz w:w="11906" w:h="16838"/>
              <w:pgMar w:top="1440" w:right="1800" w:bottom="1440" w:left="1418" w:header="851" w:footer="992" w:gutter="0"/>
              <w:cols w:space="425"/>
              <w:docGrid w:type="lines" w:linePitch="312"/>
            </w:sect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796044" w:rsidRDefault="00796044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根据ER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图，统计所有的表、关系，形成列表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内容多可以加页。</w:t>
          </w:r>
        </w:p>
        <w:p w:rsidR="00482ECF" w:rsidRPr="004F5526" w:rsidRDefault="00482ECF" w:rsidP="00482ECF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</w:pPr>
        </w:p>
        <w:p w:rsidR="00482ECF" w:rsidRDefault="00482ECF" w:rsidP="005F5FB6">
          <w:pPr>
            <w:rPr>
              <w:rFonts w:ascii="宋体" w:eastAsia="宋体" w:hAnsi="宋体" w:cs="Times New Roman"/>
              <w:b/>
              <w:szCs w:val="21"/>
            </w:rPr>
            <w:sectPr w:rsidR="00482EC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5F5FB6" w:rsidRPr="00140364" w:rsidRDefault="005F5FB6" w:rsidP="005F5FB6"/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731"/>
            <w:gridCol w:w="2909"/>
            <w:gridCol w:w="1993"/>
            <w:gridCol w:w="4256"/>
            <w:gridCol w:w="1249"/>
            <w:gridCol w:w="2641"/>
          </w:tblGrid>
          <w:tr w:rsidR="005F5FB6" w:rsidRPr="008903FC" w:rsidTr="00007892">
            <w:tc>
              <w:tcPr>
                <w:tcW w:w="73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90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纪录长度</w:t>
                </w:r>
              </w:p>
            </w:tc>
            <w:tc>
              <w:tcPr>
                <w:tcW w:w="264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员工基本信息（本公司﹑协作公司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Gyoumukeireki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业务履历信息（本公司﹑协作公司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开发环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境信息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Kaihatukankyou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业务履历的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开发环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境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资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格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证书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ikakuJyoho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拥有的资格证书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ougouLevel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详细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ousaiLevel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的详细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录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Logi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录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权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限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Kenge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录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用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户权限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部门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Bumo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部门信息（与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相关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Sakuban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信息（与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相关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资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格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证书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Sikaku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资格证书分类信息（与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资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格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证书相关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1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分类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2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能力项目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3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能力子项目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4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Level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术级别评价能力关键字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客户信息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Torihikisaki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客户信息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固定代码主表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M_Code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固定代码信息管理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007892">
            <w:tc>
              <w:tcPr>
                <w:tcW w:w="731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8</w:t>
                </w:r>
              </w:p>
            </w:tc>
            <w:tc>
              <w:tcPr>
                <w:tcW w:w="2909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报视图</w:t>
                </w: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ain</w:t>
                </w: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报</w:t>
                </w:r>
              </w:p>
            </w:tc>
            <w:tc>
              <w:tcPr>
                <w:tcW w:w="1249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007892">
            <w:tc>
              <w:tcPr>
                <w:tcW w:w="731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2909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履历视图</w:t>
                </w: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Gyoumukeireki</w:t>
                </w: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履历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007892">
            <w:tc>
              <w:tcPr>
                <w:tcW w:w="731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2909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资格证书视图</w:t>
                </w: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ainSikaku</w:t>
                </w: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资格证书信息</w:t>
                </w:r>
              </w:p>
            </w:tc>
            <w:tc>
              <w:tcPr>
                <w:tcW w:w="1249" w:type="dxa"/>
              </w:tcPr>
              <w:p w:rsidR="00007892" w:rsidRPr="008903FC" w:rsidRDefault="00007892" w:rsidP="0000789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007892" w:rsidRPr="008903FC" w:rsidRDefault="00007892" w:rsidP="0000789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007892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Times New Roman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276"/>
            <w:gridCol w:w="992"/>
            <w:gridCol w:w="1276"/>
          </w:tblGrid>
          <w:tr w:rsidR="005F5FB6" w:rsidRPr="008903FC" w:rsidTr="00AD7F85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表一览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5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276" w:type="dxa"/>
              </w:tcPr>
              <w:p w:rsidR="005F5FB6" w:rsidRPr="008903FC" w:rsidRDefault="00AD7F85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AD7F85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5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2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276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731"/>
            <w:gridCol w:w="2908"/>
            <w:gridCol w:w="1993"/>
            <w:gridCol w:w="4256"/>
            <w:gridCol w:w="1249"/>
            <w:gridCol w:w="2642"/>
          </w:tblGrid>
          <w:tr w:rsidR="005F5FB6" w:rsidRPr="008903FC" w:rsidTr="00D463F3">
            <w:tc>
              <w:tcPr>
                <w:tcW w:w="73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908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纪录长度</w:t>
                </w:r>
              </w:p>
            </w:tc>
            <w:tc>
              <w:tcPr>
                <w:tcW w:w="2642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1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履历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ukiru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履历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2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killLevel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3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1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killLevel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4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承认状态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uninjyoutai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承认状态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5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公司名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amei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公司名称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6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1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1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7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2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8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3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3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9</w:t>
                </w: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4视图</w:t>
                </w: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V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4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07892" w:rsidRPr="008903FC" w:rsidTr="00D463F3">
            <w:tc>
              <w:tcPr>
                <w:tcW w:w="731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007892" w:rsidRPr="008903FC" w:rsidRDefault="00007892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007892" w:rsidRPr="008903FC" w:rsidRDefault="00007892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731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49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F5FB6" w:rsidRPr="008903FC" w:rsidRDefault="005249ED" w:rsidP="005F5FB6">
          <w:pPr>
            <w:jc w:val="center"/>
            <w:rPr>
              <w:rFonts w:ascii="宋体" w:eastAsia="宋体" w:hAnsi="宋体" w:cs="Times New Roman"/>
              <w:b/>
              <w:szCs w:val="21"/>
            </w:rPr>
          </w:pPr>
          <w:r>
            <w:rPr>
              <w:rFonts w:ascii="宋体" w:eastAsia="宋体" w:hAnsi="宋体" w:cs="Times New Roman"/>
              <w:szCs w:val="21"/>
            </w:rPr>
            <w:t>表 2</w:t>
          </w:r>
          <w:r w:rsidR="0014148D">
            <w:rPr>
              <w:rFonts w:ascii="宋体" w:eastAsia="宋体" w:hAnsi="宋体" w:cs="Times New Roman"/>
              <w:szCs w:val="21"/>
            </w:rPr>
            <w:t>-18</w:t>
          </w:r>
          <w:r w:rsidR="0014148D" w:rsidRPr="008903FC">
            <w:rPr>
              <w:rFonts w:ascii="宋体" w:eastAsia="宋体" w:hAnsi="宋体" w:cs="Times New Roman" w:hint="eastAsia"/>
              <w:szCs w:val="21"/>
            </w:rPr>
            <w:t xml:space="preserve"> SKILL数据库表一览</w:t>
          </w:r>
          <w:r w:rsidR="0014148D">
            <w:rPr>
              <w:rFonts w:ascii="宋体" w:eastAsia="宋体" w:hAnsi="宋体" w:cs="Times New Roman" w:hint="eastAsia"/>
              <w:szCs w:val="21"/>
            </w:rPr>
            <w:t>（</w:t>
          </w:r>
          <w:r w:rsidR="0014148D">
            <w:rPr>
              <w:rFonts w:ascii="宋体" w:eastAsia="宋体" w:hAnsi="宋体" w:cs="Times New Roman"/>
              <w:szCs w:val="21"/>
            </w:rPr>
            <w:t>2</w:t>
          </w:r>
          <w:r w:rsidR="0014148D">
            <w:rPr>
              <w:rFonts w:ascii="宋体" w:eastAsia="宋体" w:hAnsi="宋体" w:cs="Times New Roman" w:hint="eastAsia"/>
              <w:szCs w:val="21"/>
            </w:rPr>
            <w:t>）</w:t>
          </w:r>
        </w:p>
        <w:p w:rsidR="00851A16" w:rsidRPr="00482ECF" w:rsidRDefault="00851A16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F5526" w:rsidRDefault="00482ECF" w:rsidP="00482ECF">
          <w:pPr>
            <w:jc w:val="left"/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根据上述</w:t>
          </w:r>
          <w:r w:rsidRPr="004F5526">
            <w:rPr>
              <w:color w:val="FF0000"/>
            </w:rPr>
            <w:t>列表，对每一张数据库表进行设计。如果</w:t>
          </w:r>
          <w:r w:rsidRPr="004F5526">
            <w:rPr>
              <w:rFonts w:hint="eastAsia"/>
              <w:color w:val="FF0000"/>
            </w:rPr>
            <w:t>一张</w:t>
          </w:r>
          <w:r w:rsidRPr="004F5526">
            <w:rPr>
              <w:color w:val="FF0000"/>
            </w:rPr>
            <w:t>表内容较多，同样可以加页。</w:t>
          </w:r>
        </w:p>
        <w:p w:rsidR="00482ECF" w:rsidRPr="004F5526" w:rsidRDefault="00482ECF" w:rsidP="00482ECF">
          <w:pPr>
            <w:jc w:val="left"/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Pr="00482ECF" w:rsidRDefault="00482ECF" w:rsidP="00482ECF">
          <w:pPr>
            <w:jc w:val="left"/>
          </w:pPr>
        </w:p>
        <w:p w:rsidR="00482ECF" w:rsidRDefault="00482ECF" w:rsidP="003470E1">
          <w:pPr>
            <w:jc w:val="center"/>
            <w:rPr>
              <w:rFonts w:ascii="宋体" w:eastAsia="宋体" w:hAnsi="宋体" w:cs="Times New Roman"/>
              <w:b/>
              <w:sz w:val="48"/>
              <w:szCs w:val="48"/>
            </w:rPr>
          </w:pPr>
        </w:p>
        <w:p w:rsidR="00482ECF" w:rsidRDefault="00482ECF" w:rsidP="003470E1">
          <w:pPr>
            <w:jc w:val="center"/>
            <w:rPr>
              <w:rFonts w:ascii="宋体" w:eastAsia="宋体" w:hAnsi="宋体" w:cs="Times New Roman"/>
              <w:b/>
              <w:sz w:val="48"/>
              <w:szCs w:val="48"/>
            </w:rPr>
          </w:pPr>
        </w:p>
        <w:p w:rsidR="00482ECF" w:rsidRDefault="00482ECF" w:rsidP="003470E1">
          <w:pPr>
            <w:jc w:val="center"/>
            <w:rPr>
              <w:rFonts w:ascii="宋体" w:eastAsia="宋体" w:hAnsi="宋体" w:cs="Times New Roman"/>
              <w:b/>
              <w:sz w:val="48"/>
              <w:szCs w:val="48"/>
            </w:rPr>
            <w:sectPr w:rsidR="00482EC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3470E1" w:rsidRPr="008903FC" w:rsidRDefault="003470E1" w:rsidP="003470E1">
          <w:pPr>
            <w:rPr>
              <w:rFonts w:ascii="宋体" w:eastAsia="宋体" w:hAnsi="宋体" w:cs="Times New Roman"/>
              <w:sz w:val="24"/>
              <w:szCs w:val="24"/>
            </w:rPr>
          </w:pPr>
          <w:bookmarkStart w:id="9" w:name="_Hlk501719404"/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1134"/>
            <w:gridCol w:w="992"/>
          </w:tblGrid>
          <w:tr w:rsidR="003470E1" w:rsidRPr="008903FC" w:rsidTr="00AD7F85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6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AD7F85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2"/>
            <w:gridCol w:w="2437"/>
            <w:gridCol w:w="2092"/>
            <w:gridCol w:w="1048"/>
            <w:gridCol w:w="938"/>
            <w:gridCol w:w="733"/>
            <w:gridCol w:w="936"/>
            <w:gridCol w:w="4045"/>
            <w:gridCol w:w="978"/>
          </w:tblGrid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9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14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4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714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92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5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管理系统信息导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公司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me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姓名（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汉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字）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_kanj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姓名（拼音）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_furigana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性别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eibetu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1：男 2：女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出生年月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umareru_ym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住所1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1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住所1＋现住所2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住所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现住所3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毕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院校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akkoume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最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终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学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ubun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毕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年月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otugyou_ym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籍贯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ussint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上班线路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riyourosen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最近车站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iyoriek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聘用年月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nyuusya_ym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2092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8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bookmarkEnd w:id="9"/>
        </w:tbl>
        <w:p w:rsidR="003470E1" w:rsidRPr="008903FC" w:rsidRDefault="003470E1" w:rsidP="003470E1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宋体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418"/>
            <w:gridCol w:w="1134"/>
            <w:gridCol w:w="992"/>
          </w:tblGrid>
          <w:tr w:rsidR="003470E1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5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0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41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15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850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3"/>
            <w:gridCol w:w="2436"/>
            <w:gridCol w:w="2089"/>
            <w:gridCol w:w="1047"/>
            <w:gridCol w:w="939"/>
            <w:gridCol w:w="733"/>
            <w:gridCol w:w="935"/>
            <w:gridCol w:w="4040"/>
            <w:gridCol w:w="987"/>
          </w:tblGrid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89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9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08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08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708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89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7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9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5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0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聘用区分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nyuusya_kubun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中途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概要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reki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管理人员手工输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8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有效与否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yuukou_fg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  <w:r w:rsidRPr="008903FC">
                  <w:rPr>
                    <w:rFonts w:ascii="宋体" w:eastAsia="宋体" w:hAnsi="宋体" w:hint="eastAsia"/>
                    <w:sz w:val="18"/>
                    <w:szCs w:val="18"/>
                  </w:rPr>
                  <w:t>人事管理系统信息导入（0：有效1：已辞职）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辞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职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年月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aisyoku_YMD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有效与否＝「1：已辞职」时有效）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  <w:r w:rsidRPr="008903FC">
                  <w:rPr>
                    <w:rFonts w:ascii="宋体" w:eastAsia="宋体" w:hAnsi="宋体" w:hint="eastAsia"/>
                    <w:sz w:val="18"/>
                    <w:szCs w:val="18"/>
                  </w:rPr>
                  <w:t>YYYYMMDD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备考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ikou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24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等级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yuu_cd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职务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i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 xml:space="preserve">〃 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3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部门代码（协作公司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umon_cd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协作公司员工所属部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外键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4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1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1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事业本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5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2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2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事业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6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3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3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部门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7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所属（4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4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科室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8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月单价（协作公司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NUMBE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协作公司的合同书中相应的内容填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9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  <w:r w:rsidRPr="008903FC">
                  <w:rPr>
                    <w:rFonts w:ascii="宋体" w:eastAsia="宋体" w:hAnsi="宋体" w:hint="eastAsia"/>
                    <w:sz w:val="18"/>
                    <w:szCs w:val="18"/>
                  </w:rPr>
                  <w:t>情报登录年月（协作公司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ouroku_ym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 （YYYYMM）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0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工作地住所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jyusyo</w:t>
                </w: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2089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9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5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Times New Roman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 w:rsidR="003470E1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基本情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2"/>
            <w:gridCol w:w="2438"/>
            <w:gridCol w:w="2093"/>
            <w:gridCol w:w="1048"/>
            <w:gridCol w:w="937"/>
            <w:gridCol w:w="733"/>
            <w:gridCol w:w="936"/>
            <w:gridCol w:w="4044"/>
            <w:gridCol w:w="978"/>
          </w:tblGrid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9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13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3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713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93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4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1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工作地电话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denwa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2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上司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3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上司E-Mail地址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_email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4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本人E-Mail地址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honnin_email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5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外用住所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jyuusyo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6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电话号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phon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7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传真号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fax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 xml:space="preserve">〃 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8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1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1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事业本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9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2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事业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0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3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部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1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所属（4）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_s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外用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科室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2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更新者代码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ousinsya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更新</w:t>
                </w: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者员工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代码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3</w:t>
                </w: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更新时间</w:t>
                </w: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ousin_dat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DATE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YYYY/MM/DD HH:</w:t>
                </w: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MM:SS</w:t>
                </w:r>
                <w:proofErr w:type="gramEnd"/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18"/>
                    <w:szCs w:val="18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2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675CB" w:rsidRDefault="006675CB" w:rsidP="003470E1">
          <w:pPr>
            <w:jc w:val="center"/>
            <w:rPr>
              <w:rFonts w:ascii="宋体" w:eastAsia="宋体" w:hAnsi="宋体" w:cs="宋体"/>
              <w:szCs w:val="21"/>
            </w:rPr>
          </w:pPr>
        </w:p>
        <w:p w:rsidR="00F7382E" w:rsidRPr="008903FC" w:rsidRDefault="00F7382E" w:rsidP="00F7382E">
          <w:pPr>
            <w:jc w:val="center"/>
            <w:rPr>
              <w:rFonts w:ascii="宋体" w:eastAsia="宋体" w:hAnsi="宋体" w:cs="Times New Roman"/>
              <w:sz w:val="24"/>
              <w:szCs w:val="24"/>
            </w:rPr>
          </w:pPr>
          <w:r w:rsidRPr="008903FC">
            <w:rPr>
              <w:rFonts w:ascii="宋体" w:eastAsia="宋体" w:hAnsi="宋体" w:cs="Times New Roman"/>
              <w:sz w:val="24"/>
              <w:szCs w:val="24"/>
            </w:rPr>
            <w:br w:type="page"/>
          </w: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 w:rsidR="003470E1" w:rsidRPr="008903FC" w:rsidTr="003470E1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数据库</w:t>
                </w:r>
                <w:proofErr w:type="gramStart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表项目</w:t>
                </w:r>
                <w:proofErr w:type="gramEnd"/>
                <w:r w:rsidRPr="008903FC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说明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992" w:type="dxa"/>
              </w:tcPr>
              <w:p w:rsidR="003470E1" w:rsidRPr="008903FC" w:rsidRDefault="006675CB" w:rsidP="003470E1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470E1" w:rsidRPr="008903FC" w:rsidTr="003470E1">
            <w:tc>
              <w:tcPr>
                <w:tcW w:w="2271" w:type="dxa"/>
                <w:vMerge/>
                <w:shd w:val="clear" w:color="auto" w:fill="E6E6E6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务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履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历</w:t>
                </w:r>
              </w:p>
            </w:tc>
            <w:tc>
              <w:tcPr>
                <w:tcW w:w="12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_Gyoumukeireki</w:t>
                </w:r>
              </w:p>
            </w:tc>
            <w:tc>
              <w:tcPr>
                <w:tcW w:w="851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93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470E1" w:rsidRPr="008903FC" w:rsidRDefault="003470E1" w:rsidP="003470E1">
          <w:pPr>
            <w:wordWrap w:val="0"/>
            <w:jc w:val="right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573"/>
            <w:gridCol w:w="2436"/>
            <w:gridCol w:w="2091"/>
            <w:gridCol w:w="1048"/>
            <w:gridCol w:w="937"/>
            <w:gridCol w:w="733"/>
            <w:gridCol w:w="936"/>
            <w:gridCol w:w="4047"/>
            <w:gridCol w:w="978"/>
          </w:tblGrid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名</w:t>
                </w:r>
              </w:p>
            </w:tc>
            <w:tc>
              <w:tcPr>
                <w:tcW w:w="2091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重复</w:t>
                </w:r>
              </w:p>
            </w:tc>
            <w:tc>
              <w:tcPr>
                <w:tcW w:w="5716" w:type="dxa"/>
                <w:gridSpan w:val="3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b/>
                    <w:szCs w:val="21"/>
                  </w:rPr>
                  <w:t>列名</w:t>
                </w:r>
              </w:p>
            </w:tc>
            <w:tc>
              <w:tcPr>
                <w:tcW w:w="2091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缺省值</w:t>
                </w:r>
              </w:p>
            </w:tc>
            <w:tc>
              <w:tcPr>
                <w:tcW w:w="4047" w:type="dxa"/>
                <w:shd w:val="clear" w:color="auto" w:fill="E6E6E6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员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工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NUMBE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自动取番（MAX+1</w:t>
                </w:r>
                <w:r w:rsidRPr="008903FC"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作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期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间开始日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tart_dat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（YYYYMMDD）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作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业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期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间结束日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end_dat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最终用户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enduser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行业种类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yousyu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</w:t>
                </w: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行业种类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合同用户名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yakusakime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→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作业形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gyoukeita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→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系统名称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s_nam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统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分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类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代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s_kind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系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统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分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类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 w:cs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系统／作业概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s_gaiyou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处理形态代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rikeitai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处理形态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职务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yakuwari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从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职务下拉框中选择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kuban_cd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名称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kuban_name</w:t>
                </w: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项目代码→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项</w:t>
                </w:r>
                <w:r w:rsidRPr="008903FC">
                  <w:rPr>
                    <w:rFonts w:ascii="宋体" w:eastAsia="宋体" w:hAnsi="宋体" w:cs="MS Mincho" w:hint="eastAsia"/>
                    <w:szCs w:val="21"/>
                  </w:rPr>
                  <w:t>目代</w:t>
                </w:r>
                <w:r w:rsidRPr="008903FC">
                  <w:rPr>
                    <w:rFonts w:ascii="宋体" w:eastAsia="宋体" w:hAnsi="宋体" w:cs="宋体" w:hint="eastAsia"/>
                    <w:szCs w:val="21"/>
                  </w:rPr>
                  <w:t>码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470E1" w:rsidRPr="008903FC" w:rsidTr="003470E1">
            <w:tc>
              <w:tcPr>
                <w:tcW w:w="57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2091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7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33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36" w:type="dxa"/>
              </w:tcPr>
              <w:p w:rsidR="003470E1" w:rsidRPr="008903FC" w:rsidRDefault="003470E1" w:rsidP="003470E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 w:rsidR="003470E1" w:rsidRPr="008903FC" w:rsidRDefault="003470E1" w:rsidP="003470E1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6675CB" w:rsidRDefault="006675CB" w:rsidP="003470E1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23064" w:rsidRPr="0014148D" w:rsidRDefault="00423064" w:rsidP="003470E1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3470E1" w:rsidRDefault="003470E1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15353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所有的数据库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定义完毕以后，可以进行详细设计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也叫做功能设计Functional Design</w:t>
          </w:r>
        </w:p>
        <w:p w:rsidR="00482ECF" w:rsidRPr="004F5526" w:rsidRDefault="00482ECF" w:rsidP="00482ECF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该阶段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首先需要按照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绘制其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相关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序列图和类图</w:t>
          </w:r>
        </w:p>
        <w:p w:rsidR="00482ECF" w:rsidRPr="004F5526" w:rsidRDefault="00482ECF" w:rsidP="00482ECF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482ECF" w:rsidRP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482ECF" w:rsidRPr="003470E1" w:rsidRDefault="00482ECF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3470E1" w:rsidRDefault="003470E1" w:rsidP="00482ECF">
          <w:pPr>
            <w:jc w:val="left"/>
            <w:rPr>
              <w:rFonts w:ascii="宋体" w:eastAsia="宋体" w:hAnsi="宋体" w:cs="Times New Roman"/>
              <w:szCs w:val="21"/>
            </w:rPr>
          </w:pPr>
        </w:p>
        <w:p w:rsidR="00851A16" w:rsidRDefault="00851A16" w:rsidP="006F5D6D">
          <w:pPr>
            <w:sectPr w:rsidR="00851A16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F7382E" w:rsidRPr="008903FC" w:rsidTr="004E2CD2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系统体系结构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F7382E" w:rsidRPr="008903FC" w:rsidTr="004E2CD2">
            <w:tc>
              <w:tcPr>
                <w:tcW w:w="2271" w:type="dxa"/>
                <w:vMerge/>
                <w:shd w:val="clear" w:color="auto" w:fill="E6E6E6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58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2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37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F7382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668"/>
            <w:gridCol w:w="1134"/>
            <w:gridCol w:w="2977"/>
          </w:tblGrid>
          <w:tr w:rsidR="00F7382E" w:rsidRPr="008903FC" w:rsidTr="004E2CD2">
            <w:tc>
              <w:tcPr>
                <w:tcW w:w="9668" w:type="dxa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系统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体系结构</w:t>
                </w:r>
              </w:p>
            </w:tc>
            <w:tc>
              <w:tcPr>
                <w:tcW w:w="4111" w:type="dxa"/>
                <w:gridSpan w:val="2"/>
                <w:shd w:val="clear" w:color="auto" w:fill="E6E6E6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系统体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结构情报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 w:val="restart"/>
                <w:vAlign w:val="center"/>
              </w:tcPr>
              <w:p w:rsidR="00F7382E" w:rsidRPr="008903FC" w:rsidRDefault="00F7382E" w:rsidP="004E2CD2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Theme="minorHAnsi" w:eastAsiaTheme="minorEastAsia" w:hAnsiTheme="minorHAnsi" w:cstheme="minorBidi"/>
                    <w:kern w:val="2"/>
                    <w:sz w:val="21"/>
                    <w:szCs w:val="22"/>
                  </w:rPr>
                  <w:object w:dxaOrig="10980" w:dyaOrig="6211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025" type="#_x0000_t75" style="width:444pt;height:252pt" o:ole="">
                      <v:imagedata r:id="rId22" o:title=""/>
                    </v:shape>
                    <o:OLEObject Type="Embed" ProgID="Visio.Drawing.15" ShapeID="_x0000_i1025" DrawAspect="Content" ObjectID="_1605956540" r:id="rId23"/>
                  </w:object>
                </w: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体系</w:t>
                </w:r>
                <w:r>
                  <w:rPr>
                    <w:rFonts w:ascii="宋体" w:eastAsia="宋体" w:hAnsi="宋体"/>
                    <w:szCs w:val="21"/>
                  </w:rPr>
                  <w:t>结构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B</w:t>
                </w:r>
                <w:r>
                  <w:rPr>
                    <w:rFonts w:ascii="宋体" w:eastAsia="宋体" w:hAnsi="宋体"/>
                    <w:szCs w:val="21"/>
                  </w:rPr>
                  <w:t>/S</w:t>
                </w:r>
                <w:r>
                  <w:rPr>
                    <w:rFonts w:ascii="宋体" w:eastAsia="宋体" w:hAnsi="宋体" w:hint="eastAsia"/>
                    <w:szCs w:val="21"/>
                  </w:rPr>
                  <w:t>（Brows</w:t>
                </w:r>
                <w:r>
                  <w:rPr>
                    <w:rFonts w:ascii="宋体" w:eastAsia="宋体" w:hAnsi="宋体"/>
                    <w:szCs w:val="21"/>
                  </w:rPr>
                  <w:t>er</w:t>
                </w:r>
                <w:r>
                  <w:rPr>
                    <w:rFonts w:ascii="宋体" w:eastAsia="宋体" w:hAnsi="宋体" w:hint="eastAsia"/>
                    <w:szCs w:val="21"/>
                  </w:rPr>
                  <w:t>/Server）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框架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Struts2.0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层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 xml:space="preserve"> 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于</w:t>
                </w:r>
                <w:r>
                  <w:rPr>
                    <w:rFonts w:ascii="宋体" w:eastAsia="宋体" w:hAnsi="宋体"/>
                    <w:szCs w:val="21"/>
                  </w:rPr>
                  <w:t>MVC</w:t>
                </w:r>
                <w:r>
                  <w:rPr>
                    <w:rFonts w:ascii="宋体" w:eastAsia="宋体" w:hAnsi="宋体" w:hint="eastAsia"/>
                    <w:szCs w:val="21"/>
                  </w:rPr>
                  <w:t>的</w:t>
                </w:r>
                <w:r>
                  <w:rPr>
                    <w:rFonts w:ascii="宋体" w:eastAsia="宋体" w:hAnsi="宋体"/>
                    <w:szCs w:val="21"/>
                  </w:rPr>
                  <w:t>视图View，该层</w:t>
                </w:r>
                <w:r>
                  <w:rPr>
                    <w:rFonts w:ascii="宋体" w:eastAsia="宋体" w:hAnsi="宋体" w:hint="eastAsia"/>
                    <w:szCs w:val="21"/>
                  </w:rPr>
                  <w:t>使用</w:t>
                </w:r>
                <w:r>
                  <w:rPr>
                    <w:rFonts w:ascii="宋体" w:eastAsia="宋体" w:hAnsi="宋体"/>
                    <w:szCs w:val="21"/>
                  </w:rPr>
                  <w:t>HTML/JS</w:t>
                </w:r>
                <w:r>
                  <w:rPr>
                    <w:rFonts w:ascii="宋体" w:eastAsia="宋体" w:hAnsi="宋体" w:hint="eastAsia"/>
                    <w:szCs w:val="21"/>
                  </w:rPr>
                  <w:t>/JSP混合</w:t>
                </w:r>
                <w:r>
                  <w:rPr>
                    <w:rFonts w:ascii="宋体" w:eastAsia="宋体" w:hAnsi="宋体"/>
                    <w:szCs w:val="21"/>
                  </w:rPr>
                  <w:t>编写的方法构建，</w:t>
                </w:r>
                <w:r>
                  <w:rPr>
                    <w:rFonts w:ascii="宋体" w:eastAsia="宋体" w:hAnsi="宋体" w:hint="eastAsia"/>
                    <w:szCs w:val="21"/>
                  </w:rPr>
                  <w:t>用来</w:t>
                </w:r>
                <w:r>
                  <w:rPr>
                    <w:rFonts w:ascii="宋体" w:eastAsia="宋体" w:hAnsi="宋体"/>
                    <w:szCs w:val="21"/>
                  </w:rPr>
                  <w:t>显示数据和收集数据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C层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于MVC</w:t>
                </w:r>
                <w:r>
                  <w:rPr>
                    <w:rFonts w:ascii="宋体" w:eastAsia="宋体" w:hAnsi="宋体"/>
                    <w:szCs w:val="21"/>
                  </w:rPr>
                  <w:t>的控制层</w:t>
                </w:r>
                <w:r>
                  <w:rPr>
                    <w:rFonts w:ascii="宋体" w:eastAsia="宋体" w:hAnsi="宋体" w:hint="eastAsia"/>
                    <w:szCs w:val="21"/>
                  </w:rPr>
                  <w:t>Control</w:t>
                </w:r>
                <w:r>
                  <w:rPr>
                    <w:rFonts w:ascii="宋体" w:eastAsia="宋体" w:hAnsi="宋体"/>
                    <w:szCs w:val="21"/>
                  </w:rPr>
                  <w:t>，该层又可以分成C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和C1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。其中</w:t>
                </w:r>
                <w:r>
                  <w:rPr>
                    <w:rFonts w:ascii="宋体" w:eastAsia="宋体" w:hAnsi="宋体" w:hint="eastAsia"/>
                    <w:szCs w:val="21"/>
                  </w:rPr>
                  <w:t>C</w:t>
                </w:r>
                <w:r>
                  <w:rPr>
                    <w:rFonts w:ascii="宋体" w:eastAsia="宋体" w:hAnsi="宋体"/>
                    <w:szCs w:val="21"/>
                  </w:rPr>
                  <w:t>层为控制器，仅</w:t>
                </w:r>
                <w:r>
                  <w:rPr>
                    <w:rFonts w:ascii="宋体" w:eastAsia="宋体" w:hAnsi="宋体" w:hint="eastAsia"/>
                    <w:szCs w:val="21"/>
                  </w:rPr>
                  <w:t>负责</w:t>
                </w:r>
                <w:r>
                  <w:rPr>
                    <w:rFonts w:ascii="宋体" w:eastAsia="宋体" w:hAnsi="宋体"/>
                    <w:szCs w:val="21"/>
                  </w:rPr>
                  <w:t>任务的分发（</w:t>
                </w: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C1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和</w:t>
                </w:r>
                <w:r>
                  <w:rPr>
                    <w:rFonts w:ascii="宋体" w:eastAsia="宋体" w:hAnsi="宋体"/>
                    <w:szCs w:val="21"/>
                  </w:rPr>
                  <w:t>转向（</w:t>
                </w:r>
                <w:r>
                  <w:rPr>
                    <w:rFonts w:ascii="宋体" w:eastAsia="宋体" w:hAnsi="宋体" w:hint="eastAsia"/>
                    <w:szCs w:val="21"/>
                  </w:rPr>
                  <w:t>指向</w:t>
                </w:r>
                <w:r>
                  <w:rPr>
                    <w:rFonts w:ascii="宋体" w:eastAsia="宋体" w:hAnsi="宋体"/>
                    <w:szCs w:val="21"/>
                  </w:rPr>
                  <w:t>页面）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  <w:r>
                  <w:rPr>
                    <w:rFonts w:ascii="宋体" w:eastAsia="宋体" w:hAnsi="宋体"/>
                    <w:szCs w:val="21"/>
                  </w:rPr>
                  <w:t>而</w:t>
                </w:r>
                <w:r>
                  <w:rPr>
                    <w:rFonts w:ascii="宋体" w:eastAsia="宋体" w:hAnsi="宋体" w:hint="eastAsia"/>
                    <w:szCs w:val="21"/>
                  </w:rPr>
                  <w:t>C</w:t>
                </w:r>
                <w:r>
                  <w:rPr>
                    <w:rFonts w:ascii="宋体" w:eastAsia="宋体" w:hAnsi="宋体"/>
                    <w:szCs w:val="21"/>
                  </w:rPr>
                  <w:t>1</w:t>
                </w:r>
                <w:r>
                  <w:rPr>
                    <w:rFonts w:ascii="宋体" w:eastAsia="宋体" w:hAnsi="宋体" w:hint="eastAsia"/>
                    <w:szCs w:val="21"/>
                  </w:rPr>
                  <w:t>层</w:t>
                </w:r>
                <w:r>
                  <w:rPr>
                    <w:rFonts w:ascii="宋体" w:eastAsia="宋体" w:hAnsi="宋体"/>
                    <w:szCs w:val="21"/>
                  </w:rPr>
                  <w:t>负责对用户的输入做出反应，并调用相应的业务逻辑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层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于</w:t>
                </w:r>
                <w:r>
                  <w:rPr>
                    <w:rFonts w:ascii="宋体" w:eastAsia="宋体" w:hAnsi="宋体"/>
                    <w:szCs w:val="21"/>
                  </w:rPr>
                  <w:t>MVC的模型Model</w:t>
                </w:r>
                <w:r>
                  <w:rPr>
                    <w:rFonts w:ascii="宋体" w:eastAsia="宋体" w:hAnsi="宋体" w:hint="eastAsia"/>
                    <w:szCs w:val="21"/>
                  </w:rPr>
                  <w:t>的</w:t>
                </w:r>
                <w:r>
                  <w:rPr>
                    <w:rFonts w:ascii="宋体" w:eastAsia="宋体" w:hAnsi="宋体"/>
                    <w:szCs w:val="21"/>
                  </w:rPr>
                  <w:t>业务逻辑</w:t>
                </w:r>
                <w:r>
                  <w:rPr>
                    <w:rFonts w:ascii="宋体" w:eastAsia="宋体" w:hAnsi="宋体" w:hint="eastAsia"/>
                    <w:szCs w:val="21"/>
                  </w:rPr>
                  <w:t>，</w:t>
                </w:r>
                <w:r>
                  <w:rPr>
                    <w:rFonts w:ascii="宋体" w:eastAsia="宋体" w:hAnsi="宋体"/>
                    <w:szCs w:val="21"/>
                  </w:rPr>
                  <w:t>该层是开发中最重要的一部分，真正实现与客户逻辑的对接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D层</w:t>
                </w: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应</w:t>
                </w:r>
                <w:r>
                  <w:rPr>
                    <w:rFonts w:ascii="宋体" w:eastAsia="宋体" w:hAnsi="宋体"/>
                    <w:szCs w:val="21"/>
                  </w:rPr>
                  <w:t>MVC的</w:t>
                </w:r>
                <w:r>
                  <w:rPr>
                    <w:rFonts w:ascii="宋体" w:eastAsia="宋体" w:hAnsi="宋体" w:hint="eastAsia"/>
                    <w:szCs w:val="21"/>
                  </w:rPr>
                  <w:t>模型M</w:t>
                </w:r>
                <w:r>
                  <w:rPr>
                    <w:rFonts w:ascii="宋体" w:eastAsia="宋体" w:hAnsi="宋体"/>
                    <w:szCs w:val="21"/>
                  </w:rPr>
                  <w:t>odel的数据逻辑</w:t>
                </w:r>
                <w:r>
                  <w:rPr>
                    <w:rFonts w:ascii="宋体" w:eastAsia="宋体" w:hAnsi="宋体" w:hint="eastAsia"/>
                    <w:szCs w:val="21"/>
                  </w:rPr>
                  <w:t>，</w:t>
                </w:r>
                <w:r>
                  <w:rPr>
                    <w:rFonts w:ascii="宋体" w:eastAsia="宋体" w:hAnsi="宋体"/>
                    <w:szCs w:val="21"/>
                  </w:rPr>
                  <w:t>主要包括</w:t>
                </w: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逻辑和数据访问接口，以JavaBean的组件的形式实现</w:t>
                </w:r>
                <w:r>
                  <w:rPr>
                    <w:rFonts w:ascii="宋体" w:eastAsia="宋体" w:hAnsi="宋体" w:hint="eastAsia"/>
                    <w:szCs w:val="21"/>
                  </w:rPr>
                  <w:t>。</w:t>
                </w:r>
              </w:p>
            </w:tc>
          </w:tr>
          <w:tr w:rsidR="00F7382E" w:rsidRPr="008903FC" w:rsidTr="004E2CD2">
            <w:tc>
              <w:tcPr>
                <w:tcW w:w="9668" w:type="dxa"/>
                <w:vMerge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977" w:type="dxa"/>
                <w:vAlign w:val="center"/>
              </w:tcPr>
              <w:p w:rsidR="00F7382E" w:rsidRPr="008903FC" w:rsidRDefault="00F7382E" w:rsidP="004E2CD2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1653EF">
          <w:pPr>
            <w:rPr>
              <w:rFonts w:ascii="宋体" w:eastAsia="宋体" w:hAnsi="宋体" w:cs="Times New Roman"/>
              <w:szCs w:val="21"/>
            </w:rPr>
            <w:sectPr w:rsidR="00F7382E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F7382E" w:rsidRDefault="00F7382E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2B2B4D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775B3" w:rsidRPr="008903FC" w:rsidRDefault="00440580" w:rsidP="00223FE1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bookmarkStart w:id="10" w:name="_Hlk501723172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序列图</w:t>
                </w: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2B2B4D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2B2B4D" w:rsidRPr="008903FC" w:rsidRDefault="002B2B4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B2B4D" w:rsidRPr="008903FC" w:rsidRDefault="002B2B4D" w:rsidP="002B2B4D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shd w:val="clear" w:color="auto" w:fill="FFFFFF" w:themeFill="background1"/>
            <w:tblLayout w:type="fixed"/>
            <w:tblLook w:val="01E0" w:firstRow="1" w:lastRow="1" w:firstColumn="1" w:lastColumn="1" w:noHBand="0" w:noVBand="0"/>
          </w:tblPr>
          <w:tblGrid>
            <w:gridCol w:w="13779"/>
          </w:tblGrid>
          <w:tr w:rsidR="00445373" w:rsidRPr="008903FC" w:rsidTr="00C55CD5">
            <w:trPr>
              <w:trHeight w:val="6792"/>
            </w:trPr>
            <w:tc>
              <w:tcPr>
                <w:tcW w:w="13779" w:type="dxa"/>
                <w:shd w:val="clear" w:color="auto" w:fill="FFFFFF" w:themeFill="background1"/>
                <w:vAlign w:val="center"/>
              </w:tcPr>
              <w:p w:rsidR="00445373" w:rsidRPr="008903FC" w:rsidRDefault="00C55CD5" w:rsidP="0044537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Theme="minorHAnsi" w:eastAsiaTheme="minorEastAsia" w:hAnsiTheme="minorHAnsi" w:cstheme="minorBidi"/>
                    <w:kern w:val="2"/>
                    <w:sz w:val="21"/>
                    <w:szCs w:val="22"/>
                  </w:rPr>
                  <w:object w:dxaOrig="12450" w:dyaOrig="9975">
                    <v:shape id="_x0000_i1026" type="#_x0000_t75" style="width:407.6pt;height:324pt" o:ole="">
                      <v:imagedata r:id="rId24" o:title=""/>
                    </v:shape>
                    <o:OLEObject Type="Embed" ProgID="Visio.Drawing.15" ShapeID="_x0000_i1026" DrawAspect="Content" ObjectID="_1605956541" r:id="rId25"/>
                  </w:object>
                </w:r>
              </w:p>
            </w:tc>
          </w:tr>
          <w:bookmarkEnd w:id="10"/>
        </w:tbl>
        <w:p w:rsidR="002B2B4D" w:rsidRPr="00C55CD5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2B2B4D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295"/>
            <w:gridCol w:w="993"/>
            <w:gridCol w:w="1275"/>
            <w:gridCol w:w="851"/>
            <w:gridCol w:w="1134"/>
          </w:tblGrid>
          <w:tr w:rsidR="00440580" w:rsidRPr="008903FC" w:rsidTr="0012635C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440580" w:rsidRPr="008903FC" w:rsidRDefault="0012635C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类图</w:t>
                </w: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29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993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440580" w:rsidRPr="008903FC" w:rsidTr="0012635C">
            <w:tc>
              <w:tcPr>
                <w:tcW w:w="2271" w:type="dxa"/>
                <w:vMerge/>
                <w:shd w:val="clear" w:color="auto" w:fill="E6E6E6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29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993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440580" w:rsidRPr="008903FC" w:rsidRDefault="0044058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440580" w:rsidRDefault="00440580" w:rsidP="0044058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ook w:val="01E0" w:firstRow="1" w:lastRow="1" w:firstColumn="1" w:lastColumn="1" w:noHBand="0" w:noVBand="0"/>
          </w:tblPr>
          <w:tblGrid>
            <w:gridCol w:w="9526"/>
            <w:gridCol w:w="2405"/>
            <w:gridCol w:w="1909"/>
          </w:tblGrid>
          <w:tr w:rsidR="0012635C" w:rsidRPr="008903FC" w:rsidTr="0012635C">
            <w:tc>
              <w:tcPr>
                <w:tcW w:w="9526" w:type="dxa"/>
                <w:shd w:val="clear" w:color="auto" w:fill="E6E6E6"/>
              </w:tcPr>
              <w:p w:rsidR="0012635C" w:rsidRPr="008903FC" w:rsidRDefault="0012635C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设计</w:t>
                </w:r>
              </w:p>
            </w:tc>
            <w:tc>
              <w:tcPr>
                <w:tcW w:w="4314" w:type="dxa"/>
                <w:gridSpan w:val="2"/>
                <w:shd w:val="clear" w:color="auto" w:fill="E6E6E6"/>
              </w:tcPr>
              <w:p w:rsidR="0012635C" w:rsidRPr="008903FC" w:rsidRDefault="0012635C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情报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 w:val="restart"/>
                <w:vAlign w:val="center"/>
              </w:tcPr>
              <w:p w:rsidR="0012635C" w:rsidRPr="008903FC" w:rsidRDefault="0068142B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68142B">
                  <w:rPr>
                    <w:rFonts w:ascii="宋体" w:eastAsia="宋体" w:hAnsi="宋体"/>
                    <w:noProof/>
                    <w:szCs w:val="21"/>
                  </w:rPr>
                  <w:drawing>
                    <wp:inline distT="0" distB="0" distL="0" distR="0" wp14:anchorId="673A12E9" wp14:editId="39F4687C">
                      <wp:extent cx="5585168" cy="2993366"/>
                      <wp:effectExtent l="0" t="0" r="0" b="0"/>
                      <wp:docPr id="48" name="图片 4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6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617562" cy="30107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SKLOGINAction</w:t>
                </w: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C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SKLOGINWorks</w:t>
                </w: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F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共通Bean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130BF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</w:t>
                </w: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130BF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象</w:t>
                </w:r>
                <w:r>
                  <w:rPr>
                    <w:rFonts w:ascii="宋体" w:eastAsia="宋体" w:hAnsi="宋体"/>
                    <w:szCs w:val="21"/>
                  </w:rPr>
                  <w:t>者信息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T_login</w:t>
                </w:r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表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T_Kengen</w:t>
                </w:r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表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T_Syain</w:t>
                </w:r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表</w:t>
                </w:r>
              </w:p>
            </w:tc>
          </w:tr>
          <w:tr w:rsidR="001130BF" w:rsidRPr="008903FC" w:rsidTr="0012635C">
            <w:tc>
              <w:tcPr>
                <w:tcW w:w="9526" w:type="dxa"/>
                <w:vMerge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130BF" w:rsidRPr="008903FC" w:rsidRDefault="001130BF" w:rsidP="0068142B">
                <w:pPr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E</w:t>
                </w:r>
                <w:r w:rsidR="0068142B">
                  <w:rPr>
                    <w:rFonts w:ascii="宋体" w:eastAsia="宋体" w:hAnsi="宋体"/>
                    <w:szCs w:val="21"/>
                  </w:rPr>
                  <w:t>cp</w:t>
                </w:r>
              </w:p>
            </w:tc>
            <w:tc>
              <w:tcPr>
                <w:tcW w:w="1909" w:type="dxa"/>
                <w:vAlign w:val="center"/>
              </w:tcPr>
              <w:p w:rsidR="001130BF" w:rsidRPr="008903FC" w:rsidRDefault="001130BF" w:rsidP="001130BF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库</w:t>
                </w:r>
                <w:r>
                  <w:rPr>
                    <w:rFonts w:ascii="宋体" w:eastAsia="宋体" w:hAnsi="宋体"/>
                    <w:szCs w:val="21"/>
                  </w:rPr>
                  <w:t>访问共通类</w:t>
                </w: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12635C" w:rsidRPr="008903FC" w:rsidTr="0012635C">
            <w:tc>
              <w:tcPr>
                <w:tcW w:w="9526" w:type="dxa"/>
                <w:vMerge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405" w:type="dxa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 w:rsidR="0012635C" w:rsidRPr="008903FC" w:rsidRDefault="0012635C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BC7F47" w:rsidRDefault="00BC7F47" w:rsidP="00C55CD5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p w:rsidR="00BC7F47" w:rsidRPr="004F5526" w:rsidRDefault="00BC7F47" w:rsidP="00C55CD5">
          <w:pPr>
            <w:jc w:val="center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lastRenderedPageBreak/>
            <w:t>根据分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结构中的P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C，F，D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 xml:space="preserve"> 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四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划分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每层都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展开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对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每一个页面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参照序列图和类图，完成pcfd四层的工作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P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 xml:space="preserve">层 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即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。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>在页面中定义的输入输出项要和数据库中的表字段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相对应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。因此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作出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p层的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项目编辑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中的数据向控制层传递时，一般以formbean或者vo的形式传递，此时需要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定义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本页面的formbean或者V对象（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即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Java中的javabean）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在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中需要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进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业务处理要定义出来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进行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验证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JavaScript语句，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本次课设不做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要求，真正开发需要定义</w:t>
          </w:r>
        </w:p>
        <w:p w:rsidR="00BC7F47" w:rsidRPr="004F5526" w:rsidRDefault="00BC7F47" w:rsidP="00BC7F47">
          <w:pPr>
            <w:ind w:firstLine="420"/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页面的css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定义，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本次课设不做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要求，真正开发需要定义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C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：控制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定义出每个页面控制语句的对象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每个对象都要定义，需要多张表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需要定义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出页面</w:t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中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的接口关系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多个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关系需要用多张图表达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每个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对象的方法需要定义出来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，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当然多个需要多张表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F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：功能层，或者叫做业务逻辑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C层，所有的C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层项目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都需要定义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D层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：数据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/>
              <w:color w:val="FF0000"/>
              <w:szCs w:val="21"/>
            </w:rPr>
            <w:tab/>
          </w: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同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C层，所有的C</w:t>
          </w:r>
          <w:proofErr w:type="gramStart"/>
          <w:r w:rsidRPr="004F5526">
            <w:rPr>
              <w:rFonts w:ascii="宋体" w:eastAsia="宋体" w:hAnsi="宋体" w:cs="Times New Roman"/>
              <w:color w:val="FF0000"/>
              <w:szCs w:val="21"/>
            </w:rPr>
            <w:t>层项目</w:t>
          </w:r>
          <w:proofErr w:type="gramEnd"/>
          <w:r w:rsidRPr="004F5526">
            <w:rPr>
              <w:rFonts w:ascii="宋体" w:eastAsia="宋体" w:hAnsi="宋体" w:cs="Times New Roman"/>
              <w:color w:val="FF0000"/>
              <w:szCs w:val="21"/>
            </w:rPr>
            <w:t>都需要定义</w:t>
          </w:r>
        </w:p>
        <w:p w:rsidR="00BC7F47" w:rsidRPr="004F5526" w:rsidRDefault="002F0760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可以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看成详细设计的工作量非常大。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  <w:r w:rsidRPr="004F5526">
            <w:rPr>
              <w:rFonts w:ascii="宋体" w:eastAsia="宋体" w:hAnsi="宋体" w:cs="Times New Roman" w:hint="eastAsia"/>
              <w:color w:val="FF0000"/>
              <w:szCs w:val="21"/>
            </w:rPr>
            <w:t>当</w:t>
          </w:r>
          <w:r w:rsidRPr="004F5526">
            <w:rPr>
              <w:rFonts w:ascii="宋体" w:eastAsia="宋体" w:hAnsi="宋体" w:cs="Times New Roman"/>
              <w:color w:val="FF0000"/>
              <w:szCs w:val="21"/>
            </w:rPr>
            <w:t>页面列表中所有的页面都处理完毕后，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才能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提交给程序员进行编程，否则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程序员</w:t>
          </w:r>
          <w:r w:rsidR="002F0760" w:rsidRPr="004F5526">
            <w:rPr>
              <w:rFonts w:ascii="宋体" w:eastAsia="宋体" w:hAnsi="宋体" w:cs="Times New Roman"/>
              <w:color w:val="FF0000"/>
              <w:szCs w:val="21"/>
            </w:rPr>
            <w:t>无法</w:t>
          </w:r>
          <w:r w:rsidR="002F0760" w:rsidRPr="004F5526">
            <w:rPr>
              <w:rFonts w:ascii="宋体" w:eastAsia="宋体" w:hAnsi="宋体" w:cs="Times New Roman" w:hint="eastAsia"/>
              <w:color w:val="FF0000"/>
              <w:szCs w:val="21"/>
            </w:rPr>
            <w:t>coding</w:t>
          </w:r>
        </w:p>
        <w:p w:rsidR="00BC7F47" w:rsidRPr="004F5526" w:rsidRDefault="00BC7F47" w:rsidP="00BC7F47">
          <w:pPr>
            <w:jc w:val="left"/>
            <w:rPr>
              <w:rFonts w:ascii="宋体" w:eastAsia="宋体" w:hAnsi="宋体" w:cs="Times New Roman"/>
              <w:color w:val="FF0000"/>
              <w:szCs w:val="21"/>
            </w:rPr>
          </w:pPr>
        </w:p>
        <w:p w:rsidR="00BC7F47" w:rsidRPr="004F5526" w:rsidRDefault="00BC7F47" w:rsidP="00BC7F47">
          <w:pPr>
            <w:rPr>
              <w:color w:val="FF0000"/>
            </w:rPr>
          </w:pPr>
          <w:r w:rsidRPr="004F5526">
            <w:rPr>
              <w:rFonts w:hint="eastAsia"/>
              <w:color w:val="FF0000"/>
            </w:rPr>
            <w:t>（正式文档请删除</w:t>
          </w:r>
          <w:proofErr w:type="gramStart"/>
          <w:r w:rsidRPr="004F5526">
            <w:rPr>
              <w:rFonts w:hint="eastAsia"/>
              <w:color w:val="FF0000"/>
            </w:rPr>
            <w:t>本说明页</w:t>
          </w:r>
          <w:proofErr w:type="gramEnd"/>
          <w:r w:rsidRPr="004F5526">
            <w:rPr>
              <w:rFonts w:hint="eastAsia"/>
              <w:color w:val="FF0000"/>
            </w:rPr>
            <w:t>）</w:t>
          </w:r>
        </w:p>
        <w:p w:rsidR="00BC7F47" w:rsidRDefault="00BC7F47" w:rsidP="00BC7F47"/>
        <w:p w:rsidR="001653EF" w:rsidRDefault="001653EF" w:rsidP="00BC7F47">
          <w:p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72D1E" w:rsidRPr="008903FC" w:rsidTr="006675C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72D1E" w:rsidRDefault="00572D1E" w:rsidP="00572D1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表示层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572D1E" w:rsidRPr="008903FC" w:rsidRDefault="00572D1E" w:rsidP="00572D1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P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72D1E" w:rsidRPr="008903FC" w:rsidTr="006675CB">
            <w:tc>
              <w:tcPr>
                <w:tcW w:w="2271" w:type="dxa"/>
                <w:vMerge/>
                <w:shd w:val="clear" w:color="auto" w:fill="E6E6E6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572D1E" w:rsidRDefault="00572D1E" w:rsidP="00572D1E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481"/>
            <w:gridCol w:w="1481"/>
            <w:gridCol w:w="1482"/>
            <w:gridCol w:w="1481"/>
            <w:gridCol w:w="1481"/>
            <w:gridCol w:w="1482"/>
            <w:gridCol w:w="2551"/>
            <w:gridCol w:w="1846"/>
          </w:tblGrid>
          <w:tr w:rsidR="00917FA7" w:rsidRPr="008903FC" w:rsidTr="006675CB">
            <w:tc>
              <w:tcPr>
                <w:tcW w:w="13782" w:type="dxa"/>
                <w:gridSpan w:val="9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917FA7" w:rsidRPr="00227760" w:rsidRDefault="00917FA7" w:rsidP="00917FA7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页面项目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编辑</w:t>
                </w:r>
              </w:p>
            </w:tc>
          </w:tr>
          <w:tr w:rsidR="00572D1E" w:rsidRPr="008903FC" w:rsidTr="00C55CD5">
            <w:tc>
              <w:tcPr>
                <w:tcW w:w="497" w:type="dxa"/>
                <w:shd w:val="clear" w:color="auto" w:fill="E6E6E6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1482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名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ID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名</w:t>
                </w:r>
              </w:p>
            </w:tc>
            <w:tc>
              <w:tcPr>
                <w:tcW w:w="1482" w:type="dxa"/>
                <w:shd w:val="clear" w:color="auto" w:fill="E6E6E6"/>
              </w:tcPr>
              <w:p w:rsidR="00572D1E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ID</w:t>
                </w:r>
              </w:p>
            </w:tc>
            <w:tc>
              <w:tcPr>
                <w:tcW w:w="2551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编辑条件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.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编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846" w:type="dxa"/>
                <w:shd w:val="clear" w:color="auto" w:fill="E6E6E6"/>
              </w:tcPr>
              <w:p w:rsidR="00572D1E" w:rsidRPr="008903FC" w:rsidRDefault="00572D1E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_user</w:t>
                </w:r>
                <w:r>
                  <w:rPr>
                    <w:rFonts w:ascii="宋体" w:eastAsia="宋体" w:hAnsi="宋体"/>
                    <w:szCs w:val="21"/>
                  </w:rPr>
                  <w:t>name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user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_password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密码</w:t>
                </w: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assword</w:t>
                </w: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72D1E" w:rsidRPr="008903FC" w:rsidTr="00C55CD5">
            <w:tc>
              <w:tcPr>
                <w:tcW w:w="497" w:type="dxa"/>
              </w:tcPr>
              <w:p w:rsidR="00572D1E" w:rsidRPr="008903FC" w:rsidRDefault="00572D1E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</w:tcPr>
              <w:p w:rsidR="00572D1E" w:rsidRPr="008903FC" w:rsidRDefault="00572D1E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2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 w:rsidR="00572D1E" w:rsidRPr="008903FC" w:rsidRDefault="00572D1E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2B2B4D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F7382E" w:rsidRPr="00572D1E" w:rsidRDefault="00F7382E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2B2B4D" w:rsidRPr="008903FC" w:rsidRDefault="002B2B4D" w:rsidP="008903FC">
          <w:pPr>
            <w:rPr>
              <w:rFonts w:ascii="宋体" w:eastAsia="宋体" w:hAnsi="宋体" w:cs="Times New Roman"/>
              <w:b/>
              <w:szCs w:val="21"/>
            </w:rPr>
          </w:pPr>
        </w:p>
        <w:p w:rsidR="00A028C7" w:rsidRDefault="00A028C7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A028C7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A028C7" w:rsidRDefault="00A028C7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表示层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A028C7" w:rsidRPr="008903FC" w:rsidRDefault="00A028C7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P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A028C7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A028C7" w:rsidRPr="008903FC" w:rsidRDefault="00A028C7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A028C7" w:rsidRDefault="00A028C7" w:rsidP="00A028C7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1021"/>
            <w:gridCol w:w="3686"/>
            <w:gridCol w:w="2693"/>
            <w:gridCol w:w="3799"/>
            <w:gridCol w:w="2583"/>
          </w:tblGrid>
          <w:tr w:rsidR="00B86C0A" w:rsidRPr="008903FC" w:rsidTr="006675CB">
            <w:tc>
              <w:tcPr>
                <w:tcW w:w="13782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B86C0A" w:rsidRPr="00227760" w:rsidRDefault="00B86C0A" w:rsidP="00B86C0A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分担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表</w:t>
                </w:r>
              </w:p>
            </w:tc>
          </w:tr>
          <w:tr w:rsidR="00A028C7" w:rsidRPr="008903FC" w:rsidTr="00B86C0A">
            <w:tc>
              <w:tcPr>
                <w:tcW w:w="1021" w:type="dxa"/>
                <w:shd w:val="clear" w:color="auto" w:fill="E6E6E6"/>
              </w:tcPr>
              <w:p w:rsidR="00A028C7" w:rsidRDefault="00A028C7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</w:p>
              <w:p w:rsidR="00A028C7" w:rsidRPr="008903FC" w:rsidRDefault="00A028C7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/>
                    <w:b/>
                    <w:szCs w:val="21"/>
                  </w:rPr>
                  <w:t>概要</w:t>
                </w:r>
              </w:p>
            </w:tc>
            <w:tc>
              <w:tcPr>
                <w:tcW w:w="12761" w:type="dxa"/>
                <w:gridSpan w:val="4"/>
                <w:shd w:val="clear" w:color="auto" w:fill="FFFFFF" w:themeFill="background1"/>
              </w:tcPr>
              <w:p w:rsidR="00A028C7" w:rsidRDefault="00A028C7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A028C7">
                  <w:rPr>
                    <w:rFonts w:ascii="宋体" w:eastAsia="宋体" w:hAnsi="宋体" w:hint="eastAsia"/>
                    <w:szCs w:val="21"/>
                  </w:rPr>
                  <w:t>用户</w:t>
                </w:r>
                <w:r w:rsidRPr="00A028C7">
                  <w:rPr>
                    <w:rFonts w:ascii="宋体" w:eastAsia="宋体" w:hAnsi="宋体"/>
                    <w:szCs w:val="21"/>
                  </w:rPr>
                  <w:t>登录处理</w:t>
                </w:r>
              </w:p>
              <w:p w:rsidR="00A028C7" w:rsidRPr="00A028C7" w:rsidRDefault="00A028C7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取得</w:t>
                </w:r>
                <w:r>
                  <w:rPr>
                    <w:rFonts w:ascii="宋体" w:eastAsia="宋体" w:hAnsi="宋体"/>
                    <w:szCs w:val="21"/>
                  </w:rPr>
                  <w:t>用户信息并保存。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</w:t>
                </w:r>
                <w:r>
                  <w:rPr>
                    <w:rFonts w:ascii="宋体" w:eastAsia="宋体" w:hAnsi="宋体"/>
                    <w:szCs w:val="21"/>
                  </w:rPr>
                  <w:t>*使用第三方插件Realm进行用户认证处理</w:t>
                </w:r>
              </w:p>
            </w:tc>
          </w:tr>
          <w:tr w:rsidR="002509DD" w:rsidRPr="008903FC" w:rsidTr="006675CB">
            <w:tc>
              <w:tcPr>
                <w:tcW w:w="1021" w:type="dxa"/>
                <w:shd w:val="clear" w:color="auto" w:fill="E6E6E6"/>
              </w:tcPr>
              <w:p w:rsidR="002509DD" w:rsidRPr="008903FC" w:rsidRDefault="002509DD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3686" w:type="dxa"/>
                <w:shd w:val="clear" w:color="auto" w:fill="E6E6E6"/>
              </w:tcPr>
              <w:p w:rsidR="002509DD" w:rsidRPr="008903FC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GUI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/JavaScript</w:t>
                </w:r>
              </w:p>
            </w:tc>
            <w:tc>
              <w:tcPr>
                <w:tcW w:w="2693" w:type="dxa"/>
                <w:shd w:val="clear" w:color="auto" w:fill="E6E6E6"/>
              </w:tcPr>
              <w:p w:rsidR="002509DD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C层</w:t>
                </w:r>
              </w:p>
            </w:tc>
            <w:tc>
              <w:tcPr>
                <w:tcW w:w="3799" w:type="dxa"/>
                <w:shd w:val="clear" w:color="auto" w:fill="E6E6E6"/>
              </w:tcPr>
              <w:p w:rsidR="002509DD" w:rsidRPr="008903FC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F层</w:t>
                </w:r>
              </w:p>
            </w:tc>
            <w:tc>
              <w:tcPr>
                <w:tcW w:w="2583" w:type="dxa"/>
                <w:shd w:val="clear" w:color="auto" w:fill="E6E6E6"/>
              </w:tcPr>
              <w:p w:rsidR="002509DD" w:rsidRDefault="002509DD" w:rsidP="002701E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D层</w:t>
                </w: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Pr="008903FC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0LOGIN</w:t>
                </w:r>
                <w:r>
                  <w:rPr>
                    <w:rFonts w:ascii="宋体" w:eastAsia="宋体" w:hAnsi="宋体" w:hint="eastAsia"/>
                    <w:szCs w:val="21"/>
                  </w:rPr>
                  <w:t>：</w:t>
                </w:r>
                <w:r>
                  <w:rPr>
                    <w:rFonts w:ascii="宋体" w:eastAsia="宋体" w:hAnsi="宋体"/>
                    <w:szCs w:val="21"/>
                  </w:rPr>
                  <w:t>进入</w:t>
                </w:r>
              </w:p>
              <w:p w:rsidR="002509DD" w:rsidRPr="008903FC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处理</w:t>
                </w: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Action.excute()</w:t>
                </w:r>
              </w:p>
              <w:p w:rsidR="002509DD" w:rsidRPr="008903FC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请求</w:t>
                </w:r>
                <w:r>
                  <w:rPr>
                    <w:rFonts w:ascii="宋体" w:eastAsia="宋体" w:hAnsi="宋体"/>
                    <w:szCs w:val="21"/>
                  </w:rPr>
                  <w:t>处理</w:t>
                </w: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LoginWorks.selLoginJyouhou(</w:t>
                </w:r>
                <w:r>
                  <w:rPr>
                    <w:rFonts w:ascii="宋体" w:eastAsia="宋体" w:hAnsi="宋体"/>
                    <w:szCs w:val="21"/>
                  </w:rPr>
                  <w:t>)</w:t>
                </w:r>
              </w:p>
              <w:p w:rsidR="002509DD" w:rsidRPr="008903FC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信息取得</w:t>
                </w: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  <w:r>
                  <w:rPr>
                    <w:rFonts w:ascii="宋体" w:eastAsia="宋体" w:hAnsi="宋体"/>
                    <w:szCs w:val="21"/>
                  </w:rPr>
                  <w:t>.excuteSelect</w:t>
                </w:r>
                <w:r>
                  <w:rPr>
                    <w:rFonts w:ascii="宋体" w:eastAsia="宋体" w:hAnsi="宋体" w:hint="eastAsia"/>
                    <w:szCs w:val="21"/>
                  </w:rPr>
                  <w:t>()</w:t>
                </w:r>
              </w:p>
              <w:p w:rsidR="002509DD" w:rsidRPr="008903FC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检索</w:t>
                </w: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509DD" w:rsidRPr="008903FC" w:rsidTr="006675CB">
            <w:tc>
              <w:tcPr>
                <w:tcW w:w="1021" w:type="dxa"/>
              </w:tcPr>
              <w:p w:rsidR="002509DD" w:rsidRDefault="002509DD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69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799" w:type="dxa"/>
              </w:tcPr>
              <w:p w:rsidR="002509DD" w:rsidRDefault="002509DD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83" w:type="dxa"/>
              </w:tcPr>
              <w:p w:rsidR="002509DD" w:rsidRDefault="002509DD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A028C7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704C40" w:rsidRPr="008903FC" w:rsidTr="00704C40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704C40" w:rsidRDefault="00704C40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控制层</w:t>
                </w:r>
                <w:r w:rsidR="0001759A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类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设计</w:t>
                </w:r>
                <w:proofErr w:type="gramEnd"/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704C40" w:rsidRPr="008903FC" w:rsidRDefault="00704C40" w:rsidP="00704C40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704C40" w:rsidRPr="008903FC" w:rsidTr="00704C40">
            <w:tc>
              <w:tcPr>
                <w:tcW w:w="2271" w:type="dxa"/>
                <w:vMerge/>
                <w:shd w:val="clear" w:color="auto" w:fill="E6E6E6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704C40" w:rsidRPr="008903FC" w:rsidRDefault="00704C4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704C40" w:rsidRPr="008903FC" w:rsidRDefault="00704C40" w:rsidP="00704C40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596"/>
            <w:gridCol w:w="2126"/>
            <w:gridCol w:w="1988"/>
            <w:gridCol w:w="2265"/>
            <w:gridCol w:w="2268"/>
            <w:gridCol w:w="2551"/>
            <w:gridCol w:w="1988"/>
          </w:tblGrid>
          <w:tr w:rsidR="00704C40" w:rsidRPr="008903FC" w:rsidTr="00D463F3">
            <w:tc>
              <w:tcPr>
                <w:tcW w:w="13782" w:type="dxa"/>
                <w:gridSpan w:val="7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704C40" w:rsidRPr="00227760" w:rsidRDefault="00704C40" w:rsidP="00D226E7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对象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定义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Action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C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包名</w:t>
                </w:r>
                <w:proofErr w:type="gramEnd"/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704C40" w:rsidRPr="00A028C7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login.action</w:t>
                </w:r>
              </w:p>
            </w:tc>
          </w:tr>
          <w:tr w:rsidR="00704C40" w:rsidRPr="008903FC" w:rsidTr="0001759A">
            <w:tc>
              <w:tcPr>
                <w:tcW w:w="2722" w:type="dxa"/>
                <w:gridSpan w:val="2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704C40" w:rsidRPr="00704C40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父类</w:t>
                </w:r>
                <w:proofErr w:type="gramEnd"/>
              </w:p>
            </w:tc>
            <w:tc>
              <w:tcPr>
                <w:tcW w:w="11060" w:type="dxa"/>
                <w:gridSpan w:val="5"/>
                <w:tcBorders>
                  <w:bottom w:val="single" w:sz="4" w:space="0" w:color="auto"/>
                </w:tcBorders>
                <w:shd w:val="clear" w:color="auto" w:fill="FFFFFF" w:themeFill="background1"/>
              </w:tcPr>
              <w:p w:rsidR="00704C40" w:rsidRPr="00704C40" w:rsidRDefault="00704C4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login.action</w:t>
                </w:r>
                <w:r>
                  <w:rPr>
                    <w:rFonts w:ascii="宋体" w:eastAsia="宋体" w:hAnsi="宋体"/>
                    <w:szCs w:val="21"/>
                  </w:rPr>
                  <w:t>.ActionController</w:t>
                </w:r>
              </w:p>
            </w:tc>
          </w:tr>
          <w:tr w:rsidR="00227760" w:rsidRPr="008903FC" w:rsidTr="00227760">
            <w:tc>
              <w:tcPr>
                <w:tcW w:w="596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126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模式</w:t>
                </w:r>
              </w:p>
            </w:tc>
            <w:tc>
              <w:tcPr>
                <w:tcW w:w="2265" w:type="dxa"/>
                <w:vMerge w:val="restart"/>
                <w:shd w:val="clear" w:color="auto" w:fill="D9D9D9" w:themeFill="background1" w:themeFillShade="D9"/>
                <w:vAlign w:val="center"/>
              </w:tcPr>
              <w:p w:rsid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9D9D9" w:themeFill="background1" w:themeFillShade="D9"/>
                <w:vAlign w:val="center"/>
              </w:tcPr>
              <w:p w:rsid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对象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调用</w:t>
                </w:r>
              </w:p>
            </w:tc>
          </w:tr>
          <w:tr w:rsidR="00227760" w:rsidRPr="008903FC" w:rsidTr="00227760">
            <w:tc>
              <w:tcPr>
                <w:tcW w:w="596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  <w:vMerge/>
                <w:shd w:val="clear" w:color="auto" w:fill="D9D9D9" w:themeFill="background1" w:themeFillShade="D9"/>
                <w:vAlign w:val="center"/>
              </w:tcPr>
              <w:p w:rsidR="00227760" w:rsidRPr="008903FC" w:rsidRDefault="00227760" w:rsidP="00227760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9D9D9" w:themeFill="background1" w:themeFillShade="D9"/>
                <w:vAlign w:val="center"/>
              </w:tcPr>
              <w:p w:rsidR="00227760" w:rsidRP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9D9D9" w:themeFill="background1" w:themeFillShade="D9"/>
                <w:vAlign w:val="center"/>
              </w:tcPr>
              <w:p w:rsidR="00227760" w:rsidRP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9D9D9" w:themeFill="background1" w:themeFillShade="D9"/>
                <w:vAlign w:val="center"/>
              </w:tcPr>
              <w:p w:rsidR="00227760" w:rsidRPr="00227760" w:rsidRDefault="00227760" w:rsidP="0022776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乐观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排他</w:t>
                </w: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ecute</w:t>
                </w: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post</w:t>
                </w: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处理</w:t>
                </w: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oginWorks</w:t>
                </w: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LoginJyouhou</w:t>
                </w: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27760" w:rsidRPr="008903FC" w:rsidTr="00227760">
            <w:tc>
              <w:tcPr>
                <w:tcW w:w="596" w:type="dxa"/>
              </w:tcPr>
              <w:p w:rsidR="00227760" w:rsidRPr="008903FC" w:rsidRDefault="00227760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5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27760" w:rsidRPr="008903FC" w:rsidRDefault="00227760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27760" w:rsidRPr="008903FC" w:rsidRDefault="00227760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5F5FB6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32072A" w:rsidRPr="008903FC" w:rsidTr="00C356FE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2072A" w:rsidRDefault="0032072A" w:rsidP="00C356F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控制层</w:t>
                </w:r>
                <w:r w:rsidR="0001759A"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类</w:t>
                </w: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设计</w:t>
                </w:r>
                <w:proofErr w:type="gramEnd"/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32072A" w:rsidRPr="008903FC" w:rsidRDefault="0032072A" w:rsidP="00C356FE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2072A" w:rsidRPr="008903FC" w:rsidTr="00C356FE">
            <w:tc>
              <w:tcPr>
                <w:tcW w:w="2271" w:type="dxa"/>
                <w:vMerge/>
                <w:shd w:val="clear" w:color="auto" w:fill="E6E6E6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32072A" w:rsidRPr="008903FC" w:rsidRDefault="0032072A" w:rsidP="00C356FE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2072A" w:rsidRPr="008903FC" w:rsidRDefault="0032072A" w:rsidP="00064274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1936"/>
            <w:gridCol w:w="2221"/>
            <w:gridCol w:w="2221"/>
            <w:gridCol w:w="2127"/>
            <w:gridCol w:w="1134"/>
            <w:gridCol w:w="1276"/>
            <w:gridCol w:w="2126"/>
          </w:tblGrid>
          <w:tr w:rsidR="009C58E0" w:rsidRPr="008903FC" w:rsidTr="00981133">
            <w:tc>
              <w:tcPr>
                <w:tcW w:w="13779" w:type="dxa"/>
                <w:gridSpan w:val="8"/>
                <w:shd w:val="clear" w:color="auto" w:fill="D9D9D9" w:themeFill="background1" w:themeFillShade="D9"/>
                <w:vAlign w:val="center"/>
              </w:tcPr>
              <w:p w:rsidR="009C58E0" w:rsidRPr="00064E57" w:rsidRDefault="009C58E0" w:rsidP="00C356FE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</w:tr>
          <w:tr w:rsidR="00981133" w:rsidRPr="008903FC" w:rsidTr="00064E57">
            <w:tc>
              <w:tcPr>
                <w:tcW w:w="2674" w:type="dxa"/>
                <w:gridSpan w:val="2"/>
                <w:shd w:val="clear" w:color="auto" w:fill="D9D9D9" w:themeFill="background1" w:themeFillShade="D9"/>
                <w:vAlign w:val="center"/>
              </w:tcPr>
              <w:p w:rsidR="00981133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2221" w:type="dxa"/>
                <w:vAlign w:val="center"/>
              </w:tcPr>
              <w:p w:rsidR="00981133" w:rsidRDefault="00981133" w:rsidP="001A532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D96728">
                  <w:rPr>
                    <w:rFonts w:ascii="宋体" w:eastAsia="宋体" w:hAnsi="宋体"/>
                    <w:szCs w:val="21"/>
                  </w:rPr>
                  <w:t>SKLoginAction</w:t>
                </w:r>
              </w:p>
            </w:tc>
            <w:tc>
              <w:tcPr>
                <w:tcW w:w="2221" w:type="dxa"/>
                <w:shd w:val="clear" w:color="auto" w:fill="D9D9D9" w:themeFill="background1" w:themeFillShade="D9"/>
                <w:vAlign w:val="center"/>
              </w:tcPr>
              <w:p w:rsidR="00981133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</w:tcPr>
              <w:p w:rsidR="00981133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</w:t>
                </w:r>
              </w:p>
            </w:tc>
            <w:tc>
              <w:tcPr>
                <w:tcW w:w="1134" w:type="dxa"/>
                <w:shd w:val="clear" w:color="auto" w:fill="D9D9D9" w:themeFill="background1" w:themeFillShade="D9"/>
              </w:tcPr>
              <w:p w:rsidR="00981133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3402" w:type="dxa"/>
                <w:gridSpan w:val="2"/>
              </w:tcPr>
              <w:p w:rsidR="00981133" w:rsidRPr="008903FC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eption</w:t>
                </w:r>
              </w:p>
            </w:tc>
          </w:tr>
          <w:tr w:rsidR="00064274" w:rsidRPr="008903FC" w:rsidTr="00064E57">
            <w:tc>
              <w:tcPr>
                <w:tcW w:w="738" w:type="dxa"/>
                <w:shd w:val="clear" w:color="auto" w:fill="D9D9D9" w:themeFill="background1" w:themeFillShade="D9"/>
                <w:vAlign w:val="center"/>
              </w:tcPr>
              <w:p w:rsidR="00064274" w:rsidRDefault="00981133" w:rsidP="00C356F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936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主功能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MenuTP</w:t>
                </w:r>
              </w:p>
            </w:tc>
            <w:tc>
              <w:tcPr>
                <w:tcW w:w="1134" w:type="dxa"/>
                <w:shd w:val="clear" w:color="auto" w:fill="D9D9D9" w:themeFill="background1" w:themeFillShade="D9"/>
              </w:tcPr>
              <w:p w:rsidR="00064274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 w:rsidR="00064274" w:rsidRPr="008903FC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tiles</w:t>
                </w:r>
                <w:r>
                  <w:rPr>
                    <w:rFonts w:ascii="宋体" w:eastAsia="宋体" w:hAnsi="宋体"/>
                    <w:szCs w:val="21"/>
                  </w:rPr>
                  <w:t>.SKMenuTP</w:t>
                </w:r>
                <w:proofErr w:type="gramEnd"/>
              </w:p>
            </w:tc>
          </w:tr>
          <w:tr w:rsidR="00064274" w:rsidRPr="008903FC" w:rsidTr="00064E57">
            <w:tc>
              <w:tcPr>
                <w:tcW w:w="738" w:type="dxa"/>
                <w:shd w:val="clear" w:color="auto" w:fill="D9D9D9" w:themeFill="background1" w:themeFillShade="D9"/>
                <w:vAlign w:val="center"/>
              </w:tcPr>
              <w:p w:rsidR="00064274" w:rsidRDefault="00981133" w:rsidP="00C356F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36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错误页面</w:t>
                </w:r>
              </w:p>
            </w:tc>
            <w:tc>
              <w:tcPr>
                <w:tcW w:w="2221" w:type="dxa"/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 w:rsidR="00064274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LoginError</w:t>
                </w:r>
              </w:p>
            </w:tc>
            <w:tc>
              <w:tcPr>
                <w:tcW w:w="1134" w:type="dxa"/>
                <w:shd w:val="clear" w:color="auto" w:fill="D9D9D9" w:themeFill="background1" w:themeFillShade="D9"/>
              </w:tcPr>
              <w:p w:rsidR="00064274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 w:rsidR="00064274" w:rsidRPr="008903FC" w:rsidRDefault="00981133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/errpages/LoginError.jsp</w:t>
                </w:r>
              </w:p>
            </w:tc>
          </w:tr>
          <w:tr w:rsidR="00064274" w:rsidRPr="008903FC" w:rsidTr="00064E57">
            <w:tc>
              <w:tcPr>
                <w:tcW w:w="73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64274" w:rsidRDefault="00981133" w:rsidP="00C356FE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36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</w:t>
                </w:r>
                <w:r>
                  <w:rPr>
                    <w:rFonts w:ascii="宋体" w:eastAsia="宋体" w:hAnsi="宋体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tcBorders>
                  <w:bottom w:val="single" w:sz="4" w:space="0" w:color="auto"/>
                </w:tcBorders>
                <w:vAlign w:val="center"/>
              </w:tcPr>
              <w:p w:rsidR="00064274" w:rsidRDefault="0006427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21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64274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forward</w:t>
                </w:r>
              </w:p>
            </w:tc>
            <w:tc>
              <w:tcPr>
                <w:tcW w:w="2127" w:type="dxa"/>
                <w:tcBorders>
                  <w:bottom w:val="single" w:sz="4" w:space="0" w:color="auto"/>
                </w:tcBorders>
              </w:tcPr>
              <w:p w:rsidR="00064274" w:rsidRDefault="0006427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134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64274" w:rsidRPr="008903FC" w:rsidRDefault="00981133" w:rsidP="00064E57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  <w:tcBorders>
                  <w:bottom w:val="single" w:sz="4" w:space="0" w:color="auto"/>
                </w:tcBorders>
              </w:tcPr>
              <w:p w:rsidR="00064274" w:rsidRPr="008903FC" w:rsidRDefault="0006427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064E57" w:rsidTr="00C356FE">
            <w:tc>
              <w:tcPr>
                <w:tcW w:w="738" w:type="dxa"/>
                <w:shd w:val="clear" w:color="auto" w:fill="D9D9D9" w:themeFill="background1" w:themeFillShade="D9"/>
              </w:tcPr>
              <w:p w:rsidR="00064E57" w:rsidRPr="00064E57" w:rsidRDefault="00064E57" w:rsidP="0098113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0915" w:type="dxa"/>
                <w:gridSpan w:val="6"/>
                <w:shd w:val="clear" w:color="auto" w:fill="D9D9D9" w:themeFill="background1" w:themeFillShade="D9"/>
                <w:vAlign w:val="center"/>
              </w:tcPr>
              <w:p w:rsidR="00064E57" w:rsidRPr="00064E57" w:rsidRDefault="00064E57" w:rsidP="00064E57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2126" w:type="dxa"/>
                <w:shd w:val="clear" w:color="auto" w:fill="D9D9D9" w:themeFill="background1" w:themeFillShade="D9"/>
              </w:tcPr>
              <w:p w:rsidR="00064E57" w:rsidRPr="00064E57" w:rsidRDefault="00064E57" w:rsidP="00C356FE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EE46F4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EE46F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参数</w:t>
                </w:r>
                <w:r>
                  <w:rPr>
                    <w:rFonts w:ascii="宋体" w:eastAsia="宋体" w:hAnsi="宋体"/>
                    <w:szCs w:val="21"/>
                  </w:rPr>
                  <w:t>取得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EE46F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fldChar w:fldCharType="begin"/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 w:hint="eastAsia"/>
                    <w:szCs w:val="21"/>
                  </w:rPr>
                  <w:instrText>= 1 \* GB3</w:instrText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/>
                    <w:szCs w:val="21"/>
                  </w:rPr>
                  <w:fldChar w:fldCharType="separate"/>
                </w:r>
                <w:r>
                  <w:rPr>
                    <w:rFonts w:ascii="宋体" w:eastAsia="宋体" w:hAnsi="宋体" w:hint="eastAsia"/>
                    <w:noProof/>
                    <w:szCs w:val="21"/>
                  </w:rPr>
                  <w:t>①</w:t>
                </w:r>
                <w:r>
                  <w:rPr>
                    <w:rFonts w:ascii="宋体" w:eastAsia="宋体" w:hAnsi="宋体"/>
                    <w:szCs w:val="21"/>
                  </w:rPr>
                  <w:fldChar w:fldCharType="end"/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r>
                  <w:rPr>
                    <w:rFonts w:ascii="宋体" w:eastAsia="宋体" w:hAnsi="宋体" w:hint="eastAsia"/>
                    <w:szCs w:val="21"/>
                  </w:rPr>
                  <w:t>取得</w:t>
                </w:r>
                <w:r>
                  <w:rPr>
                    <w:rFonts w:ascii="宋体" w:eastAsia="宋体" w:hAnsi="宋体"/>
                    <w:szCs w:val="21"/>
                  </w:rPr>
                  <w:t>用户ID和密码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Pr="00EE46F4" w:rsidRDefault="00EE46F4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fldChar w:fldCharType="begin"/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 w:hint="eastAsia"/>
                    <w:szCs w:val="21"/>
                  </w:rPr>
                  <w:instrText>= 2 \* GB3</w:instrText>
                </w:r>
                <w:r>
                  <w:rPr>
                    <w:rFonts w:ascii="宋体" w:eastAsia="宋体" w:hAnsi="宋体"/>
                    <w:szCs w:val="21"/>
                  </w:rPr>
                  <w:instrText xml:space="preserve"> </w:instrText>
                </w:r>
                <w:r>
                  <w:rPr>
                    <w:rFonts w:ascii="宋体" w:eastAsia="宋体" w:hAnsi="宋体"/>
                    <w:szCs w:val="21"/>
                  </w:rPr>
                  <w:fldChar w:fldCharType="separate"/>
                </w:r>
                <w:r>
                  <w:rPr>
                    <w:rFonts w:ascii="宋体" w:eastAsia="宋体" w:hAnsi="宋体" w:hint="eastAsia"/>
                    <w:noProof/>
                    <w:szCs w:val="21"/>
                  </w:rPr>
                  <w:t>②</w:t>
                </w:r>
                <w:r>
                  <w:rPr>
                    <w:rFonts w:ascii="宋体" w:eastAsia="宋体" w:hAnsi="宋体"/>
                    <w:szCs w:val="21"/>
                  </w:rPr>
                  <w:fldChar w:fldCharType="end"/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（</w:t>
                </w:r>
                <w:r w:rsidR="00C356FE"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 w:rsidR="00C356FE">
                  <w:rPr>
                    <w:rFonts w:ascii="宋体" w:eastAsia="宋体" w:hAnsi="宋体" w:hint="eastAsia"/>
                    <w:szCs w:val="21"/>
                  </w:rPr>
                  <w:t>和</w:t>
                </w:r>
                <w:r w:rsidR="00C356FE">
                  <w:rPr>
                    <w:rFonts w:ascii="宋体" w:eastAsia="宋体" w:hAnsi="宋体"/>
                    <w:szCs w:val="21"/>
                  </w:rPr>
                  <w:t>对象者信息（</w:t>
                </w:r>
                <w:r w:rsidR="00585088">
                  <w:rPr>
                    <w:rFonts w:ascii="宋体" w:eastAsia="宋体" w:hAnsi="宋体" w:hint="eastAsia"/>
                    <w:szCs w:val="21"/>
                  </w:rPr>
                  <w:t>SK</w:t>
                </w:r>
                <w:r w:rsidR="00585088">
                  <w:rPr>
                    <w:rFonts w:ascii="宋体" w:eastAsia="宋体" w:hAnsi="宋体"/>
                    <w:szCs w:val="21"/>
                  </w:rPr>
                  <w:t>SyainInfoCommonBean</w:t>
                </w:r>
                <w:r w:rsidR="00C356FE">
                  <w:rPr>
                    <w:rFonts w:ascii="宋体" w:eastAsia="宋体" w:hAnsi="宋体"/>
                    <w:szCs w:val="21"/>
                  </w:rPr>
                  <w:t>）</w:t>
                </w:r>
                <w:r w:rsidR="00585088">
                  <w:rPr>
                    <w:rFonts w:ascii="宋体" w:eastAsia="宋体" w:hAnsi="宋体" w:hint="eastAsia"/>
                    <w:szCs w:val="21"/>
                  </w:rPr>
                  <w:t>初始化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取得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58508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</w:t>
                </w:r>
                <w:r>
                  <w:rPr>
                    <w:rFonts w:ascii="宋体" w:eastAsia="宋体" w:hAnsi="宋体"/>
                    <w:szCs w:val="21"/>
                  </w:rPr>
                  <w:t>F层的检索方法（</w:t>
                </w:r>
                <w:r w:rsidRPr="00585088">
                  <w:rPr>
                    <w:rFonts w:ascii="宋体" w:eastAsia="宋体" w:hAnsi="宋体"/>
                    <w:szCs w:val="21"/>
                  </w:rPr>
                  <w:t>SKLoginWorks</w:t>
                </w:r>
                <w:r>
                  <w:rPr>
                    <w:rFonts w:ascii="宋体" w:eastAsia="宋体" w:hAnsi="宋体"/>
                    <w:szCs w:val="21"/>
                  </w:rPr>
                  <w:t>.</w:t>
                </w:r>
                <w:r w:rsidRPr="00585088">
                  <w:rPr>
                    <w:rFonts w:ascii="宋体" w:eastAsia="宋体" w:hAnsi="宋体"/>
                    <w:szCs w:val="21"/>
                  </w:rPr>
                  <w:t>selLoginJyouhou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,取得</w:t>
                </w:r>
                <w:r>
                  <w:rPr>
                    <w:rFonts w:ascii="宋体" w:eastAsia="宋体" w:hAnsi="宋体"/>
                    <w:szCs w:val="21"/>
                  </w:rPr>
                  <w:t>登录用户信息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发生</w:t>
                </w:r>
                <w:r>
                  <w:rPr>
                    <w:rFonts w:ascii="宋体" w:eastAsia="宋体" w:hAnsi="宋体"/>
                    <w:szCs w:val="21"/>
                  </w:rPr>
                  <w:t>异常时，迁移到登录错误页面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Pr="00585088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（</w:t>
                </w:r>
                <w:r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  <w:r>
                  <w:rPr>
                    <w:rFonts w:ascii="宋体" w:eastAsia="宋体" w:hAnsi="宋体" w:hint="eastAsia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 w:rsidR="00064E57" w:rsidRDefault="00C2414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全局</w:t>
                </w:r>
                <w:r>
                  <w:rPr>
                    <w:rFonts w:ascii="宋体" w:eastAsia="宋体" w:hAnsi="宋体"/>
                    <w:szCs w:val="21"/>
                  </w:rPr>
                  <w:t>使用</w:t>
                </w: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t>Session键值：SKLOGININFO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象者</w:t>
                </w:r>
                <w:r>
                  <w:rPr>
                    <w:rFonts w:ascii="宋体" w:eastAsia="宋体" w:hAnsi="宋体"/>
                    <w:szCs w:val="21"/>
                  </w:rPr>
                  <w:t>信息（</w:t>
                </w: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）</w:t>
                </w:r>
                <w:r>
                  <w:rPr>
                    <w:rFonts w:ascii="宋体" w:eastAsia="宋体" w:hAnsi="宋体" w:hint="eastAsia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 w:rsidR="00064E57" w:rsidRDefault="00C2414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全局</w:t>
                </w:r>
                <w:r>
                  <w:rPr>
                    <w:rFonts w:ascii="宋体" w:eastAsia="宋体" w:hAnsi="宋体"/>
                    <w:szCs w:val="21"/>
                  </w:rPr>
                  <w:t>使用</w:t>
                </w: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58508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>
                  <w:rPr>
                    <w:rFonts w:ascii="宋体" w:eastAsia="宋体" w:hAnsi="宋体"/>
                    <w:szCs w:val="21"/>
                  </w:rPr>
                  <w:t>Session键值：SYSYAININFO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585088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585088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迁移到</w:t>
                </w:r>
                <w:r>
                  <w:rPr>
                    <w:rFonts w:ascii="宋体" w:eastAsia="宋体" w:hAnsi="宋体"/>
                    <w:szCs w:val="21"/>
                  </w:rPr>
                  <w:t>主功能页面</w:t>
                </w: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64E57" w:rsidRPr="008903FC" w:rsidTr="00C356FE">
            <w:tc>
              <w:tcPr>
                <w:tcW w:w="738" w:type="dxa"/>
              </w:tcPr>
              <w:p w:rsidR="00064E57" w:rsidRDefault="00064E57" w:rsidP="0098113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126" w:type="dxa"/>
              </w:tcPr>
              <w:p w:rsidR="00064E57" w:rsidRDefault="00064E57" w:rsidP="00C356FE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32072A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01759A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01759A" w:rsidRDefault="0001759A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01759A" w:rsidRPr="008903FC" w:rsidRDefault="0001759A" w:rsidP="0001759A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01759A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01759A" w:rsidRPr="008903FC" w:rsidRDefault="0001759A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01759A" w:rsidRPr="008903FC" w:rsidRDefault="0001759A" w:rsidP="0001759A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596"/>
            <w:gridCol w:w="2126"/>
            <w:gridCol w:w="426"/>
            <w:gridCol w:w="3827"/>
            <w:gridCol w:w="2268"/>
            <w:gridCol w:w="2551"/>
            <w:gridCol w:w="1988"/>
          </w:tblGrid>
          <w:tr w:rsidR="0001759A" w:rsidRPr="008903FC" w:rsidTr="000F2CEB">
            <w:tc>
              <w:tcPr>
                <w:tcW w:w="13782" w:type="dxa"/>
                <w:gridSpan w:val="7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1759A" w:rsidRPr="00227760" w:rsidRDefault="0001759A" w:rsidP="00E76D54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对象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定义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01759A" w:rsidRPr="00A028C7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01759A" w:rsidRPr="00A028C7" w:rsidRDefault="0001759A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 w:rsidR="00E76D54"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01759A" w:rsidRPr="00A028C7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01759A" w:rsidRPr="00A028C7" w:rsidRDefault="0001759A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</w:t>
                </w:r>
                <w:r w:rsidR="00E76D54">
                  <w:rPr>
                    <w:rFonts w:ascii="宋体" w:eastAsia="宋体" w:hAnsi="宋体"/>
                    <w:szCs w:val="21"/>
                  </w:rPr>
                  <w:t>F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shd w:val="clear" w:color="auto" w:fill="D9D9D9" w:themeFill="background1" w:themeFillShade="D9"/>
              </w:tcPr>
              <w:p w:rsidR="0001759A" w:rsidRPr="00A028C7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包名</w:t>
                </w:r>
                <w:proofErr w:type="gramEnd"/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 w:rsidR="0001759A" w:rsidRPr="00A028C7" w:rsidRDefault="0001759A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</w:t>
                </w:r>
                <w:r w:rsidR="00E76D54">
                  <w:rPr>
                    <w:rFonts w:ascii="宋体" w:eastAsia="宋体" w:hAnsi="宋体"/>
                    <w:szCs w:val="21"/>
                  </w:rPr>
                  <w:t>skill.</w:t>
                </w:r>
                <w:r>
                  <w:rPr>
                    <w:rFonts w:ascii="宋体" w:eastAsia="宋体" w:hAnsi="宋体" w:hint="eastAsia"/>
                    <w:szCs w:val="21"/>
                  </w:rPr>
                  <w:t>login</w:t>
                </w:r>
              </w:p>
            </w:tc>
          </w:tr>
          <w:tr w:rsidR="0001759A" w:rsidRPr="008903FC" w:rsidTr="0001759A">
            <w:tc>
              <w:tcPr>
                <w:tcW w:w="2722" w:type="dxa"/>
                <w:gridSpan w:val="2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1759A" w:rsidRPr="00704C40" w:rsidRDefault="0001759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父类</w:t>
                </w:r>
                <w:proofErr w:type="gramEnd"/>
              </w:p>
            </w:tc>
            <w:tc>
              <w:tcPr>
                <w:tcW w:w="11060" w:type="dxa"/>
                <w:gridSpan w:val="5"/>
                <w:tcBorders>
                  <w:bottom w:val="single" w:sz="4" w:space="0" w:color="auto"/>
                </w:tcBorders>
                <w:shd w:val="clear" w:color="auto" w:fill="FFFFFF" w:themeFill="background1"/>
              </w:tcPr>
              <w:p w:rsidR="0001759A" w:rsidRPr="00704C40" w:rsidRDefault="00E76D54" w:rsidP="00E76D54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 w:hint="eastAsia"/>
                    <w:szCs w:val="21"/>
                  </w:rPr>
                  <w:t>.</w:t>
                </w:r>
                <w:r>
                  <w:rPr>
                    <w:rFonts w:ascii="宋体" w:eastAsia="宋体" w:hAnsi="宋体"/>
                    <w:szCs w:val="21"/>
                  </w:rPr>
                  <w:t>skill.common.Works</w:t>
                </w:r>
              </w:p>
            </w:tc>
          </w:tr>
          <w:tr w:rsidR="00294CA6" w:rsidRPr="008903FC" w:rsidTr="00294CA6">
            <w:tc>
              <w:tcPr>
                <w:tcW w:w="596" w:type="dxa"/>
                <w:vMerge w:val="restart"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2552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3827" w:type="dxa"/>
                <w:vMerge w:val="restart"/>
                <w:shd w:val="clear" w:color="auto" w:fill="D9D9D9" w:themeFill="background1" w:themeFillShade="D9"/>
                <w:vAlign w:val="center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9D9D9" w:themeFill="background1" w:themeFillShade="D9"/>
                <w:vAlign w:val="center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对象类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调用</w:t>
                </w:r>
              </w:p>
            </w:tc>
          </w:tr>
          <w:tr w:rsidR="00294CA6" w:rsidRPr="008903FC" w:rsidTr="00294CA6">
            <w:tc>
              <w:tcPr>
                <w:tcW w:w="596" w:type="dxa"/>
                <w:vMerge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  <w:vMerge/>
                <w:shd w:val="clear" w:color="auto" w:fill="D9D9D9" w:themeFill="background1" w:themeFillShade="D9"/>
                <w:vAlign w:val="center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9D9D9" w:themeFill="background1" w:themeFillShade="D9"/>
                <w:vAlign w:val="center"/>
              </w:tcPr>
              <w:p w:rsidR="00294CA6" w:rsidRPr="00227760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9D9D9" w:themeFill="background1" w:themeFillShade="D9"/>
                <w:vAlign w:val="center"/>
              </w:tcPr>
              <w:p w:rsidR="00294CA6" w:rsidRPr="00227760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成员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9D9D9" w:themeFill="background1" w:themeFillShade="D9"/>
                <w:vAlign w:val="center"/>
              </w:tcPr>
              <w:p w:rsidR="00294CA6" w:rsidRPr="00227760" w:rsidRDefault="00294CA6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227760">
                  <w:rPr>
                    <w:rFonts w:ascii="宋体" w:eastAsia="宋体" w:hAnsi="宋体" w:hint="eastAsia"/>
                    <w:b/>
                    <w:szCs w:val="21"/>
                  </w:rPr>
                  <w:t>乐观</w:t>
                </w:r>
                <w:r w:rsidRPr="00227760">
                  <w:rPr>
                    <w:rFonts w:ascii="宋体" w:eastAsia="宋体" w:hAnsi="宋体"/>
                    <w:b/>
                    <w:szCs w:val="21"/>
                  </w:rPr>
                  <w:t>排他</w:t>
                </w: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Pr="008903FC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Pr="008903FC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LoginJyouhou</w:t>
                </w:r>
              </w:p>
            </w:tc>
            <w:tc>
              <w:tcPr>
                <w:tcW w:w="3827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取得</w:t>
                </w:r>
              </w:p>
            </w:tc>
            <w:tc>
              <w:tcPr>
                <w:tcW w:w="2268" w:type="dxa"/>
              </w:tcPr>
              <w:p w:rsidR="00294CA6" w:rsidRPr="008903FC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294CA6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登录信息检索（</w:t>
                </w:r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）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  <w:r>
                  <w:rPr>
                    <w:rFonts w:ascii="宋体" w:eastAsia="宋体" w:hAnsi="宋体" w:hint="eastAsia"/>
                    <w:szCs w:val="21"/>
                  </w:rPr>
                  <w:t>(</w:t>
                </w:r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  <w:r>
                  <w:rPr>
                    <w:rFonts w:ascii="宋体" w:eastAsia="宋体" w:hAnsi="宋体" w:hint="eastAsia"/>
                    <w:szCs w:val="21"/>
                  </w:rPr>
                  <w:t>)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74F27" w:rsidRPr="008903FC" w:rsidTr="00294CA6">
            <w:tc>
              <w:tcPr>
                <w:tcW w:w="596" w:type="dxa"/>
              </w:tcPr>
              <w:p w:rsidR="00074F27" w:rsidRDefault="00074F27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074F27" w:rsidRDefault="00074F27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074F27" w:rsidRDefault="00074F27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基本</w:t>
                </w:r>
                <w:r>
                  <w:rPr>
                    <w:rFonts w:ascii="宋体" w:eastAsia="宋体" w:hAnsi="宋体"/>
                    <w:szCs w:val="21"/>
                  </w:rPr>
                  <w:t>信息检索（</w:t>
                </w:r>
                <w:r>
                  <w:rPr>
                    <w:rFonts w:ascii="宋体" w:eastAsia="宋体" w:hAnsi="宋体" w:hint="eastAsia"/>
                    <w:szCs w:val="21"/>
                  </w:rPr>
                  <w:t>sel</w:t>
                </w: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_Syain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 w:rsidR="00074F27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074F27" w:rsidRDefault="00074F27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074F27" w:rsidRPr="008903FC" w:rsidRDefault="00074F27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基本</w:t>
                </w:r>
                <w:r>
                  <w:rPr>
                    <w:rFonts w:ascii="宋体" w:eastAsia="宋体" w:hAnsi="宋体"/>
                    <w:szCs w:val="21"/>
                  </w:rPr>
                  <w:t>信息设定（</w:t>
                </w:r>
                <w:r>
                  <w:rPr>
                    <w:rFonts w:ascii="宋体" w:eastAsia="宋体" w:hAnsi="宋体" w:hint="eastAsia"/>
                    <w:szCs w:val="21"/>
                  </w:rPr>
                  <w:t>setBaseInfo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检索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tBaseInfo</w:t>
                </w: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设定</w:t>
                </w: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294CA6" w:rsidRPr="008903FC" w:rsidTr="00294CA6">
            <w:tc>
              <w:tcPr>
                <w:tcW w:w="596" w:type="dxa"/>
              </w:tcPr>
              <w:p w:rsidR="00294CA6" w:rsidRDefault="00294CA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 w:rsidR="00294CA6" w:rsidRDefault="00294CA6" w:rsidP="00294CA6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827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268" w:type="dxa"/>
              </w:tcPr>
              <w:p w:rsidR="00294CA6" w:rsidRDefault="00294CA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2551" w:type="dxa"/>
              </w:tcPr>
              <w:p w:rsidR="00294CA6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8" w:type="dxa"/>
              </w:tcPr>
              <w:p w:rsidR="00294CA6" w:rsidRPr="008903FC" w:rsidRDefault="00294CA6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01759A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9F074F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9F074F" w:rsidRDefault="009F074F" w:rsidP="009F074F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9F074F" w:rsidRPr="008903FC" w:rsidRDefault="009F074F" w:rsidP="009F074F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9F074F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9F074F" w:rsidRPr="008903FC" w:rsidRDefault="009F074F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9F074F" w:rsidRPr="008903FC" w:rsidRDefault="009F074F" w:rsidP="009F074F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 w:rsidR="009F074F" w:rsidRPr="008903FC" w:rsidTr="00B80BB0">
            <w:tc>
              <w:tcPr>
                <w:tcW w:w="13784" w:type="dxa"/>
                <w:gridSpan w:val="10"/>
                <w:shd w:val="clear" w:color="auto" w:fill="D9D9D9" w:themeFill="background1" w:themeFillShade="D9"/>
                <w:vAlign w:val="center"/>
              </w:tcPr>
              <w:p w:rsidR="009F074F" w:rsidRPr="00064E57" w:rsidRDefault="00B5236B" w:rsidP="000F2CE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r w:rsidRPr="00B5236B">
                  <w:rPr>
                    <w:rFonts w:ascii="宋体" w:eastAsia="宋体" w:hAnsi="宋体"/>
                    <w:b/>
                    <w:szCs w:val="21"/>
                  </w:rPr>
                  <w:t>selLoginJyouhou</w:t>
                </w:r>
              </w:p>
            </w:tc>
          </w:tr>
          <w:tr w:rsidR="009F074F" w:rsidRPr="008903FC" w:rsidTr="00B80BB0">
            <w:tc>
              <w:tcPr>
                <w:tcW w:w="2674" w:type="dxa"/>
                <w:gridSpan w:val="3"/>
                <w:shd w:val="clear" w:color="auto" w:fill="D9D9D9" w:themeFill="background1" w:themeFillShade="D9"/>
                <w:vAlign w:val="center"/>
              </w:tcPr>
              <w:p w:rsidR="009F074F" w:rsidRDefault="009F074F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 w:rsidR="009F074F" w:rsidRDefault="00B5236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  <w:vAlign w:val="center"/>
              </w:tcPr>
              <w:p w:rsidR="009F074F" w:rsidRDefault="009F074F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9F074F" w:rsidRDefault="00B5236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LoginJyouhou</w:t>
                </w:r>
              </w:p>
            </w:tc>
            <w:tc>
              <w:tcPr>
                <w:tcW w:w="70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9F074F" w:rsidRPr="008903FC" w:rsidRDefault="009F074F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 w:rsidR="009F074F" w:rsidRPr="008903FC" w:rsidRDefault="00B5236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</w:p>
            </w:tc>
          </w:tr>
          <w:tr w:rsidR="00B80BB0" w:rsidRPr="008903FC" w:rsidTr="000352A1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 w:rsidR="00B80BB0" w:rsidRDefault="00B80BB0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用户</w:t>
                </w:r>
                <w:r>
                  <w:rPr>
                    <w:rFonts w:ascii="宋体" w:eastAsia="宋体" w:hAnsi="宋体"/>
                    <w:szCs w:val="21"/>
                  </w:rPr>
                  <w:t>信息</w:t>
                </w:r>
                <w:r>
                  <w:rPr>
                    <w:rFonts w:ascii="宋体" w:eastAsia="宋体" w:hAnsi="宋体" w:hint="eastAsia"/>
                    <w:szCs w:val="21"/>
                  </w:rPr>
                  <w:t>取得</w:t>
                </w: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/>
                <w:shd w:val="clear" w:color="auto" w:fill="FFFFFF" w:themeFill="background1"/>
                <w:vAlign w:val="center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064E57" w:rsidTr="003C0208">
            <w:tc>
              <w:tcPr>
                <w:tcW w:w="738" w:type="dxa"/>
                <w:shd w:val="clear" w:color="auto" w:fill="D9D9D9" w:themeFill="background1" w:themeFillShade="D9"/>
              </w:tcPr>
              <w:p w:rsidR="00B80BB0" w:rsidRPr="00064E57" w:rsidRDefault="00B80BB0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9D9D9" w:themeFill="background1" w:themeFillShade="D9"/>
                <w:vAlign w:val="center"/>
              </w:tcPr>
              <w:p w:rsidR="00B80BB0" w:rsidRPr="00064E57" w:rsidRDefault="00B80BB0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B80BB0" w:rsidRPr="00064E57" w:rsidRDefault="00B80BB0" w:rsidP="00B80BB0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B80BB0" w:rsidRPr="008903FC" w:rsidTr="003C0208">
            <w:tc>
              <w:tcPr>
                <w:tcW w:w="738" w:type="dxa"/>
              </w:tcPr>
              <w:p w:rsidR="00B80BB0" w:rsidRDefault="00074F27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检索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B80BB0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B80BB0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B80BB0" w:rsidRP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74F2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12635C">
                  <w:rPr>
                    <w:rFonts w:ascii="宋体" w:eastAsia="宋体" w:hAnsi="宋体"/>
                    <w:szCs w:val="21"/>
                  </w:rPr>
                  <w:t>SKLoginInfoCommanBean</w:t>
                </w:r>
                <w:r>
                  <w:rPr>
                    <w:rFonts w:ascii="宋体" w:eastAsia="宋体" w:hAnsi="宋体"/>
                    <w:szCs w:val="21"/>
                  </w:rPr>
                  <w:t xml:space="preserve"> loginInfo</w:t>
                </w:r>
              </w:p>
            </w:tc>
            <w:tc>
              <w:tcPr>
                <w:tcW w:w="340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登录</w:t>
                </w:r>
                <w:r>
                  <w:rPr>
                    <w:rFonts w:ascii="宋体" w:eastAsia="宋体" w:hAnsi="宋体"/>
                    <w:szCs w:val="21"/>
                  </w:rPr>
                  <w:t>用户信息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8B666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0352A1" w:rsidP="000352A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 syainInfo</w:t>
                </w:r>
              </w:p>
            </w:tc>
            <w:tc>
              <w:tcPr>
                <w:tcW w:w="340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对象者</w:t>
                </w:r>
                <w:r>
                  <w:rPr>
                    <w:rFonts w:ascii="宋体" w:eastAsia="宋体" w:hAnsi="宋体"/>
                    <w:szCs w:val="21"/>
                  </w:rPr>
                  <w:t>信息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</w:t>
                </w:r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8B666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74F27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检索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91116" w:rsidRPr="008903FC" w:rsidTr="00D6787B">
            <w:tc>
              <w:tcPr>
                <w:tcW w:w="738" w:type="dxa"/>
              </w:tcPr>
              <w:p w:rsidR="00B91116" w:rsidRDefault="00B9111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91116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调用sel</w:t>
                </w:r>
                <w:r>
                  <w:rPr>
                    <w:rFonts w:ascii="宋体" w:eastAsia="宋体" w:hAnsi="宋体"/>
                    <w:szCs w:val="21"/>
                  </w:rPr>
                  <w:t>T</w:t>
                </w:r>
                <w:r>
                  <w:rPr>
                    <w:rFonts w:ascii="宋体" w:eastAsia="宋体" w:hAnsi="宋体" w:hint="eastAsia"/>
                    <w:szCs w:val="21"/>
                  </w:rPr>
                  <w:t>_Syain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0352A1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检索</w:t>
                </w:r>
                <w:r>
                  <w:rPr>
                    <w:rFonts w:ascii="宋体" w:eastAsia="宋体" w:hAnsi="宋体"/>
                    <w:szCs w:val="21"/>
                  </w:rPr>
                  <w:t>结果不存在时，处理中断（BusinessException）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352A1" w:rsidRDefault="000352A1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8B666B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74F27" w:rsidP="000352A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输出</w:t>
                </w:r>
                <w:r>
                  <w:rPr>
                    <w:rFonts w:ascii="宋体" w:eastAsia="宋体" w:hAnsi="宋体"/>
                    <w:szCs w:val="21"/>
                  </w:rPr>
                  <w:t>参数设定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352A1" w:rsidRP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</w:t>
                </w:r>
                <w:r>
                  <w:rPr>
                    <w:rFonts w:ascii="宋体" w:eastAsia="宋体" w:hAnsi="宋体"/>
                    <w:szCs w:val="21"/>
                  </w:rPr>
                  <w:t>用户信息设定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tring</w:t>
                </w:r>
                <w:r>
                  <w:rPr>
                    <w:rFonts w:ascii="宋体" w:eastAsia="宋体" w:hAnsi="宋体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 w:rsidR="00B80BB0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074F27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对象者</w:t>
                </w:r>
                <w:r>
                  <w:rPr>
                    <w:rFonts w:ascii="宋体" w:eastAsia="宋体" w:hAnsi="宋体"/>
                    <w:szCs w:val="21"/>
                  </w:rPr>
                  <w:t xml:space="preserve">信息设定-&gt; </w:t>
                </w: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setBaseInfo成员方法</w:t>
                </w: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D6787B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0352A1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352A1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352A1" w:rsidRDefault="000352A1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0352A1" w:rsidRPr="008903FC" w:rsidTr="003C0208">
            <w:tc>
              <w:tcPr>
                <w:tcW w:w="738" w:type="dxa"/>
              </w:tcPr>
              <w:p w:rsidR="000352A1" w:rsidRDefault="000352A1" w:rsidP="000352A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352A1" w:rsidRDefault="000352A1" w:rsidP="000352A1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352A1" w:rsidRPr="000352A1" w:rsidRDefault="000352A1" w:rsidP="006E4CB1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91116" w:rsidRPr="008903FC" w:rsidTr="000352A1">
            <w:tc>
              <w:tcPr>
                <w:tcW w:w="738" w:type="dxa"/>
              </w:tcPr>
              <w:p w:rsidR="00B91116" w:rsidRDefault="00B91116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91116" w:rsidRDefault="00B91116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B80BB0" w:rsidRPr="008903FC" w:rsidTr="000352A1">
            <w:tc>
              <w:tcPr>
                <w:tcW w:w="738" w:type="dxa"/>
              </w:tcPr>
              <w:p w:rsidR="00B80BB0" w:rsidRDefault="00B80BB0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B80BB0" w:rsidRDefault="00B80BB0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9F074F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3C0208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3C0208" w:rsidRPr="008903FC" w:rsidRDefault="003C0208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3C0208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3C0208" w:rsidRPr="008903FC" w:rsidRDefault="003C0208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3C0208" w:rsidRPr="008903FC" w:rsidRDefault="003C0208" w:rsidP="003C020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 w:rsidR="003C0208" w:rsidRPr="008903FC" w:rsidTr="000F2CEB">
            <w:tc>
              <w:tcPr>
                <w:tcW w:w="13784" w:type="dxa"/>
                <w:gridSpan w:val="10"/>
                <w:shd w:val="clear" w:color="auto" w:fill="D9D9D9" w:themeFill="background1" w:themeFillShade="D9"/>
                <w:vAlign w:val="center"/>
              </w:tcPr>
              <w:p w:rsidR="003C0208" w:rsidRPr="00064E57" w:rsidRDefault="003C0208" w:rsidP="000F2CE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r w:rsidRPr="00B5236B">
                  <w:rPr>
                    <w:rFonts w:ascii="宋体" w:eastAsia="宋体" w:hAnsi="宋体"/>
                    <w:b/>
                    <w:szCs w:val="21"/>
                  </w:rPr>
                  <w:t>selLoginJyouhou</w:t>
                </w:r>
              </w:p>
            </w:tc>
          </w:tr>
          <w:tr w:rsidR="003C0208" w:rsidRPr="008903FC" w:rsidTr="000F2CEB">
            <w:tc>
              <w:tcPr>
                <w:tcW w:w="2674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lT</w:t>
                </w:r>
                <w:r>
                  <w:rPr>
                    <w:rFonts w:ascii="宋体" w:eastAsia="宋体" w:hAnsi="宋体"/>
                    <w:szCs w:val="21"/>
                  </w:rPr>
                  <w:t>_Login</w:t>
                </w:r>
              </w:p>
            </w:tc>
            <w:tc>
              <w:tcPr>
                <w:tcW w:w="70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3C0208" w:rsidRPr="008903FC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 w:rsidR="003C0208" w:rsidRPr="008903FC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</w:p>
            </w:tc>
          </w:tr>
          <w:tr w:rsidR="003C0208" w:rsidRPr="008903FC" w:rsidTr="000F2CEB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 w:rsidR="003C0208" w:rsidRDefault="003C0208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检索</w:t>
                </w: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</w:tr>
          <w:tr w:rsidR="003C0208" w:rsidRPr="008903FC" w:rsidTr="000F2CEB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/>
                <w:shd w:val="clear" w:color="auto" w:fill="FFFFFF" w:themeFill="background1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</w:tr>
          <w:tr w:rsidR="003C0208" w:rsidRPr="00064E57" w:rsidTr="000F2CEB">
            <w:tc>
              <w:tcPr>
                <w:tcW w:w="738" w:type="dxa"/>
                <w:shd w:val="clear" w:color="auto" w:fill="D9D9D9" w:themeFill="background1" w:themeFillShade="D9"/>
              </w:tcPr>
              <w:p w:rsidR="003C0208" w:rsidRPr="00064E57" w:rsidRDefault="003C0208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9D9D9" w:themeFill="background1" w:themeFillShade="D9"/>
                <w:vAlign w:val="center"/>
              </w:tcPr>
              <w:p w:rsidR="003C0208" w:rsidRPr="00064E57" w:rsidRDefault="003C0208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3C0208" w:rsidRPr="00064E57" w:rsidRDefault="003C0208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3C0208" w:rsidRPr="000352A1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用户</w:t>
                </w:r>
                <w:r>
                  <w:rPr>
                    <w:rFonts w:ascii="宋体" w:eastAsia="宋体" w:hAnsi="宋体"/>
                    <w:szCs w:val="21"/>
                  </w:rPr>
                  <w:t>表（</w:t>
                </w:r>
                <w:r>
                  <w:rPr>
                    <w:rFonts w:ascii="宋体" w:eastAsia="宋体" w:hAnsi="宋体" w:hint="eastAsia"/>
                    <w:szCs w:val="21"/>
                  </w:rPr>
                  <w:t>T</w:t>
                </w:r>
                <w:r>
                  <w:rPr>
                    <w:rFonts w:ascii="宋体" w:eastAsia="宋体" w:hAnsi="宋体"/>
                    <w:szCs w:val="21"/>
                  </w:rPr>
                  <w:t>_Login）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</w:t>
                </w:r>
                <w:r>
                  <w:rPr>
                    <w:rFonts w:ascii="宋体" w:eastAsia="宋体" w:hAnsi="宋体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3C020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用户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登录</w:t>
                </w:r>
                <w:r>
                  <w:rPr>
                    <w:rFonts w:ascii="宋体" w:eastAsia="宋体" w:hAnsi="宋体"/>
                    <w:szCs w:val="21"/>
                  </w:rPr>
                  <w:t>用户表</w:t>
                </w:r>
                <w:r>
                  <w:rPr>
                    <w:rFonts w:ascii="宋体" w:eastAsia="宋体" w:hAnsi="宋体" w:hint="eastAsia"/>
                    <w:szCs w:val="21"/>
                  </w:rPr>
                  <w:t>.用户</w:t>
                </w:r>
                <w:r>
                  <w:rPr>
                    <w:rFonts w:ascii="宋体" w:eastAsia="宋体" w:hAnsi="宋体"/>
                    <w:szCs w:val="21"/>
                  </w:rPr>
                  <w:t xml:space="preserve">ID =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3C0208" w:rsidRPr="000352A1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tring</w:t>
                </w:r>
                <w:r>
                  <w:rPr>
                    <w:rFonts w:ascii="宋体" w:eastAsia="宋体" w:hAnsi="宋体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3C0208" w:rsidRPr="000352A1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TLogin</w:t>
                </w:r>
                <w:r>
                  <w:rPr>
                    <w:rFonts w:ascii="宋体" w:eastAsia="宋体" w:hAnsi="宋体"/>
                    <w:szCs w:val="21"/>
                  </w:rPr>
                  <w:t xml:space="preserve"> t_login</w:t>
                </w: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登录信息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yain</w:t>
                </w:r>
                <w:r>
                  <w:rPr>
                    <w:rFonts w:ascii="宋体" w:eastAsia="宋体" w:hAnsi="宋体"/>
                    <w:szCs w:val="21"/>
                  </w:rPr>
                  <w:t>_cd</w:t>
                </w: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</w:tr>
          <w:tr w:rsidR="003C0208" w:rsidRPr="008903FC" w:rsidTr="000F2CEB">
            <w:tc>
              <w:tcPr>
                <w:tcW w:w="738" w:type="dxa"/>
              </w:tcPr>
              <w:p w:rsidR="003C0208" w:rsidRDefault="003C0208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3C0208" w:rsidRDefault="003C0208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5F5FB6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0F2CEB" w:rsidRPr="008903FC" w:rsidTr="000F2CE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0F2CEB" w:rsidRPr="008903FC" w:rsidRDefault="000F2CEB" w:rsidP="000F2CE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0F2CEB" w:rsidRPr="008903FC" w:rsidTr="000F2CEB">
            <w:tc>
              <w:tcPr>
                <w:tcW w:w="2271" w:type="dxa"/>
                <w:vMerge/>
                <w:shd w:val="clear" w:color="auto" w:fill="E6E6E6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0F2CEB" w:rsidRPr="008903FC" w:rsidRDefault="000F2CEB" w:rsidP="000F2CE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0F2CEB" w:rsidRPr="008903FC" w:rsidRDefault="000F2CEB" w:rsidP="000F2CEB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 w:rsidR="000F2CEB" w:rsidRPr="008903FC" w:rsidTr="000F2CEB">
            <w:tc>
              <w:tcPr>
                <w:tcW w:w="13784" w:type="dxa"/>
                <w:gridSpan w:val="10"/>
                <w:shd w:val="clear" w:color="auto" w:fill="D9D9D9" w:themeFill="background1" w:themeFillShade="D9"/>
                <w:vAlign w:val="center"/>
              </w:tcPr>
              <w:p w:rsidR="000F2CEB" w:rsidRPr="00064E57" w:rsidRDefault="000F2CEB" w:rsidP="000F2CE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r w:rsidRPr="00B5236B">
                  <w:rPr>
                    <w:rFonts w:ascii="宋体" w:eastAsia="宋体" w:hAnsi="宋体"/>
                    <w:b/>
                    <w:szCs w:val="21"/>
                  </w:rPr>
                  <w:t>selLoginJyouhou</w:t>
                </w:r>
              </w:p>
            </w:tc>
          </w:tr>
          <w:tr w:rsidR="000F2CEB" w:rsidRPr="008903FC" w:rsidTr="000F2CEB">
            <w:tc>
              <w:tcPr>
                <w:tcW w:w="2674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selT_Kengen</w:t>
                </w:r>
              </w:p>
            </w:tc>
            <w:tc>
              <w:tcPr>
                <w:tcW w:w="708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0F2CEB" w:rsidRPr="008903FC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 w:rsidR="000F2CEB" w:rsidRPr="008903FC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</w:p>
            </w:tc>
          </w:tr>
          <w:tr w:rsidR="000F2CEB" w:rsidRPr="008903FC" w:rsidTr="000F2CEB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权限检索</w:t>
                </w: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cp</w:t>
                </w:r>
              </w:p>
            </w:tc>
          </w:tr>
          <w:tr w:rsidR="000F2CEB" w:rsidRPr="008903FC" w:rsidTr="000F2CEB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/>
                <w:shd w:val="clear" w:color="auto" w:fill="FFFFFF" w:themeFill="background1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9D9D9" w:themeFill="background1" w:themeFillShade="D9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excuteSelect</w:t>
                </w:r>
              </w:p>
            </w:tc>
          </w:tr>
          <w:tr w:rsidR="000F2CEB" w:rsidRPr="00064E57" w:rsidTr="000F2CEB">
            <w:tc>
              <w:tcPr>
                <w:tcW w:w="738" w:type="dxa"/>
                <w:shd w:val="clear" w:color="auto" w:fill="D9D9D9" w:themeFill="background1" w:themeFillShade="D9"/>
              </w:tcPr>
              <w:p w:rsidR="000F2CEB" w:rsidRPr="00064E57" w:rsidRDefault="000F2CEB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9D9D9" w:themeFill="background1" w:themeFillShade="D9"/>
                <w:vAlign w:val="center"/>
              </w:tcPr>
              <w:p w:rsidR="000F2CEB" w:rsidRPr="00064E57" w:rsidRDefault="000F2CEB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F2CEB" w:rsidRPr="00064E57" w:rsidRDefault="000F2CEB" w:rsidP="000F2CE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F2CEB" w:rsidRPr="000352A1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</w:t>
                </w:r>
                <w:r w:rsidR="00B035BA">
                  <w:rPr>
                    <w:rFonts w:ascii="宋体" w:eastAsia="宋体" w:hAnsi="宋体"/>
                    <w:szCs w:val="21"/>
                  </w:rPr>
                  <w:t xml:space="preserve"> </w:t>
                </w: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表（</w:t>
                </w:r>
                <w:r>
                  <w:rPr>
                    <w:rFonts w:ascii="宋体" w:eastAsia="宋体" w:hAnsi="宋体" w:hint="eastAsia"/>
                    <w:szCs w:val="21"/>
                  </w:rPr>
                  <w:t>T_Syain</w:t>
                </w:r>
                <w:r>
                  <w:rPr>
                    <w:rFonts w:ascii="宋体" w:eastAsia="宋体" w:hAnsi="宋体"/>
                    <w:szCs w:val="21"/>
                  </w:rPr>
                  <w:t>）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</w:t>
                </w:r>
                <w:r>
                  <w:rPr>
                    <w:rFonts w:ascii="宋体" w:eastAsia="宋体" w:hAnsi="宋体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</w:t>
                </w:r>
                <w:r w:rsidR="000F2CEB">
                  <w:rPr>
                    <w:rFonts w:ascii="宋体" w:eastAsia="宋体" w:hAnsi="宋体" w:hint="eastAsia"/>
                    <w:szCs w:val="21"/>
                  </w:rPr>
                  <w:t>全部</w:t>
                </w:r>
                <w:r w:rsidR="000F2CEB">
                  <w:rPr>
                    <w:rFonts w:ascii="宋体" w:eastAsia="宋体" w:hAnsi="宋体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支1：</w:t>
                </w:r>
                <w:r>
                  <w:rPr>
                    <w:rFonts w:ascii="宋体" w:eastAsia="宋体" w:hAnsi="宋体"/>
                    <w:szCs w:val="21"/>
                  </w:rPr>
                  <w:t>输入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非空时</w:t>
                </w: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P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 xml:space="preserve">    </w:t>
                </w: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况表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= 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B035B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支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：</w:t>
                </w:r>
                <w:r>
                  <w:rPr>
                    <w:rFonts w:ascii="宋体" w:eastAsia="宋体" w:hAnsi="宋体"/>
                    <w:szCs w:val="21"/>
                  </w:rPr>
                  <w:t>输入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 w:rsidR="00B035BA">
                  <w:rPr>
                    <w:rFonts w:ascii="宋体" w:eastAsia="宋体" w:hAnsi="宋体" w:hint="eastAsia"/>
                    <w:szCs w:val="21"/>
                  </w:rPr>
                  <w:t>空白时</w:t>
                </w: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F2CEB" w:rsidRPr="000352A1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  全</w:t>
                </w:r>
                <w:r>
                  <w:rPr>
                    <w:rFonts w:ascii="宋体" w:eastAsia="宋体" w:hAnsi="宋体"/>
                    <w:szCs w:val="21"/>
                  </w:rPr>
                  <w:t>件</w:t>
                </w: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B035B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tring</w:t>
                </w:r>
                <w:r>
                  <w:rPr>
                    <w:rFonts w:ascii="宋体" w:eastAsia="宋体" w:hAnsi="宋体"/>
                    <w:szCs w:val="21"/>
                  </w:rPr>
                  <w:t xml:space="preserve"> </w:t>
                </w:r>
                <w:r w:rsidR="00B035BA">
                  <w:rPr>
                    <w:rFonts w:ascii="宋体" w:eastAsia="宋体" w:hAnsi="宋体"/>
                    <w:szCs w:val="21"/>
                  </w:rPr>
                  <w:t>syain_cd</w:t>
                </w:r>
              </w:p>
            </w:tc>
            <w:tc>
              <w:tcPr>
                <w:tcW w:w="3407" w:type="dxa"/>
                <w:vAlign w:val="center"/>
              </w:tcPr>
              <w:p w:rsidR="000F2CEB" w:rsidRDefault="00B035BA" w:rsidP="00B035BA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sz="4" w:space="0" w:color="auto"/>
                </w:tcBorders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9D9D9" w:themeFill="background1" w:themeFillShade="D9"/>
                <w:vAlign w:val="center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9D9D9" w:themeFill="background1" w:themeFillShade="D9"/>
                <w:vAlign w:val="center"/>
              </w:tcPr>
              <w:p w:rsidR="000F2CEB" w:rsidRPr="000352A1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List list</w:t>
                </w:r>
              </w:p>
            </w:tc>
            <w:tc>
              <w:tcPr>
                <w:tcW w:w="3407" w:type="dxa"/>
                <w:vAlign w:val="center"/>
              </w:tcPr>
              <w:p w:rsidR="000F2CEB" w:rsidRDefault="00B035BA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集合</w:t>
                </w: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0F2CEB" w:rsidRPr="008903FC" w:rsidTr="000F2CEB">
            <w:tc>
              <w:tcPr>
                <w:tcW w:w="738" w:type="dxa"/>
              </w:tcPr>
              <w:p w:rsidR="000F2CEB" w:rsidRDefault="000F2CEB" w:rsidP="000F2CE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 w:rsidR="000F2CEB" w:rsidRDefault="000F2CEB" w:rsidP="000F2CE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0F2CEB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 w:rsidR="00F067C8" w:rsidRPr="008903FC" w:rsidTr="006675CB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功能层类设计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书</w:t>
                </w:r>
              </w:p>
              <w:p w:rsidR="00F067C8" w:rsidRPr="008903FC" w:rsidRDefault="00F067C8" w:rsidP="006675CB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t>（</w:t>
                </w:r>
                <w:r>
                  <w:rPr>
                    <w:rFonts w:ascii="宋体" w:eastAsia="宋体" w:hAnsi="宋体"/>
                    <w:b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F067C8" w:rsidRPr="008903FC" w:rsidTr="006675CB">
            <w:tc>
              <w:tcPr>
                <w:tcW w:w="2271" w:type="dxa"/>
                <w:vMerge/>
                <w:shd w:val="clear" w:color="auto" w:fill="E6E6E6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51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F067C8" w:rsidRPr="008903FC" w:rsidRDefault="00F067C8" w:rsidP="006675CB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067C8" w:rsidRPr="008903FC" w:rsidRDefault="00F067C8" w:rsidP="00F067C8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738"/>
            <w:gridCol w:w="9"/>
            <w:gridCol w:w="983"/>
            <w:gridCol w:w="2410"/>
            <w:gridCol w:w="1984"/>
            <w:gridCol w:w="1560"/>
            <w:gridCol w:w="567"/>
            <w:gridCol w:w="141"/>
            <w:gridCol w:w="567"/>
            <w:gridCol w:w="1701"/>
            <w:gridCol w:w="1134"/>
            <w:gridCol w:w="1990"/>
          </w:tblGrid>
          <w:tr w:rsidR="00F067C8" w:rsidRPr="008903FC" w:rsidTr="006675CB">
            <w:tc>
              <w:tcPr>
                <w:tcW w:w="13784" w:type="dxa"/>
                <w:gridSpan w:val="12"/>
                <w:shd w:val="clear" w:color="auto" w:fill="D9D9D9" w:themeFill="background1" w:themeFillShade="D9"/>
                <w:vAlign w:val="center"/>
              </w:tcPr>
              <w:p w:rsidR="00F067C8" w:rsidRPr="00064E57" w:rsidRDefault="00F067C8" w:rsidP="006675CB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_</w:t>
                </w:r>
                <w:r>
                  <w:t xml:space="preserve"> </w:t>
                </w:r>
                <w:r w:rsidR="00EA77E6" w:rsidRPr="00EA77E6">
                  <w:rPr>
                    <w:rFonts w:ascii="宋体" w:eastAsia="宋体" w:hAnsi="宋体"/>
                    <w:b/>
                    <w:szCs w:val="21"/>
                  </w:rPr>
                  <w:t>setBaseInfo</w:t>
                </w:r>
              </w:p>
            </w:tc>
          </w:tr>
          <w:tr w:rsidR="00F067C8" w:rsidRPr="008903FC" w:rsidTr="00640402">
            <w:tc>
              <w:tcPr>
                <w:tcW w:w="1730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类名</w:t>
                </w:r>
              </w:p>
            </w:tc>
            <w:tc>
              <w:tcPr>
                <w:tcW w:w="2410" w:type="dxa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L</w:t>
                </w:r>
                <w:r>
                  <w:rPr>
                    <w:rFonts w:ascii="宋体" w:eastAsia="宋体" w:hAnsi="宋体" w:hint="eastAsia"/>
                    <w:szCs w:val="21"/>
                  </w:rPr>
                  <w:t>ogin</w:t>
                </w:r>
                <w:r>
                  <w:rPr>
                    <w:rFonts w:ascii="宋体" w:eastAsia="宋体" w:hAnsi="宋体"/>
                    <w:szCs w:val="21"/>
                  </w:rPr>
                  <w:t>Works</w:t>
                </w:r>
              </w:p>
            </w:tc>
            <w:tc>
              <w:tcPr>
                <w:tcW w:w="1984" w:type="dxa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成员</w:t>
                </w:r>
                <w:r>
                  <w:rPr>
                    <w:rFonts w:ascii="宋体" w:eastAsia="宋体" w:hAnsi="宋体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etBaseInfo</w:t>
                </w:r>
              </w:p>
            </w:tc>
            <w:tc>
              <w:tcPr>
                <w:tcW w:w="708" w:type="dxa"/>
                <w:gridSpan w:val="2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  <w:p w:rsidR="00F067C8" w:rsidRPr="008903FC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3"/>
              </w:tcPr>
              <w:p w:rsidR="00F067C8" w:rsidRPr="008903FC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/>
                    <w:szCs w:val="21"/>
                  </w:rPr>
                  <w:t>jp.co.ocsec</w:t>
                </w:r>
                <w:proofErr w:type="gramEnd"/>
                <w:r>
                  <w:rPr>
                    <w:rFonts w:ascii="宋体" w:eastAsia="宋体" w:hAnsi="宋体"/>
                    <w:szCs w:val="21"/>
                  </w:rPr>
                  <w:t>.skill.common.BusinessException</w:t>
                </w:r>
              </w:p>
            </w:tc>
          </w:tr>
          <w:tr w:rsidR="00F067C8" w:rsidRPr="008903FC" w:rsidTr="00640402">
            <w:tc>
              <w:tcPr>
                <w:tcW w:w="747" w:type="dxa"/>
                <w:gridSpan w:val="2"/>
                <w:vMerge w:val="restart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7"/>
                <w:vMerge w:val="restart"/>
                <w:shd w:val="clear" w:color="auto" w:fill="FFFFFF" w:themeFill="background1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设定</w:t>
                </w:r>
              </w:p>
            </w:tc>
            <w:tc>
              <w:tcPr>
                <w:tcW w:w="1701" w:type="dxa"/>
                <w:shd w:val="clear" w:color="auto" w:fill="D9D9D9" w:themeFill="background1" w:themeFillShade="D9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类名</w:t>
                </w:r>
              </w:p>
            </w:tc>
            <w:tc>
              <w:tcPr>
                <w:tcW w:w="3124" w:type="dxa"/>
                <w:gridSpan w:val="2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47" w:type="dxa"/>
                <w:gridSpan w:val="2"/>
                <w:vMerge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8212" w:type="dxa"/>
                <w:gridSpan w:val="7"/>
                <w:vMerge/>
                <w:shd w:val="clear" w:color="auto" w:fill="FFFFFF" w:themeFill="background1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  <w:shd w:val="clear" w:color="auto" w:fill="D9D9D9" w:themeFill="background1" w:themeFillShade="D9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调用</w:t>
                </w:r>
                <w:r>
                  <w:rPr>
                    <w:rFonts w:ascii="宋体" w:eastAsia="宋体" w:hAnsi="宋体"/>
                    <w:szCs w:val="21"/>
                  </w:rPr>
                  <w:t>成员方法</w:t>
                </w:r>
              </w:p>
            </w:tc>
            <w:tc>
              <w:tcPr>
                <w:tcW w:w="3124" w:type="dxa"/>
                <w:gridSpan w:val="2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064E57" w:rsidTr="00640402">
            <w:tc>
              <w:tcPr>
                <w:tcW w:w="738" w:type="dxa"/>
                <w:shd w:val="clear" w:color="auto" w:fill="D9D9D9" w:themeFill="background1" w:themeFillShade="D9"/>
              </w:tcPr>
              <w:p w:rsidR="00F067C8" w:rsidRPr="00064E57" w:rsidRDefault="00F067C8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6946" w:type="dxa"/>
                <w:gridSpan w:val="5"/>
                <w:shd w:val="clear" w:color="auto" w:fill="D9D9D9" w:themeFill="background1" w:themeFillShade="D9"/>
                <w:vAlign w:val="center"/>
              </w:tcPr>
              <w:p w:rsidR="00F067C8" w:rsidRPr="00064E57" w:rsidRDefault="00F067C8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064E57">
                  <w:rPr>
                    <w:rFonts w:ascii="宋体" w:eastAsia="宋体" w:hAnsi="宋体" w:hint="eastAsia"/>
                    <w:b/>
                    <w:szCs w:val="21"/>
                  </w:rPr>
                  <w:t>处理</w:t>
                </w:r>
                <w:r w:rsidRPr="00064E57">
                  <w:rPr>
                    <w:rFonts w:ascii="宋体" w:eastAsia="宋体" w:hAnsi="宋体"/>
                    <w:b/>
                    <w:szCs w:val="21"/>
                  </w:rPr>
                  <w:t>内容</w:t>
                </w:r>
              </w:p>
            </w:tc>
            <w:tc>
              <w:tcPr>
                <w:tcW w:w="6100" w:type="dxa"/>
                <w:gridSpan w:val="6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F067C8" w:rsidRPr="00064E57" w:rsidRDefault="00F067C8" w:rsidP="006675CB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输出参数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设定</w:t>
                </w:r>
              </w:p>
            </w:tc>
            <w:tc>
              <w:tcPr>
                <w:tcW w:w="708" w:type="dxa"/>
                <w:gridSpan w:val="2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9D9D9" w:themeFill="background1" w:themeFillShade="D9"/>
                <w:vAlign w:val="center"/>
              </w:tcPr>
              <w:p w:rsidR="00F067C8" w:rsidRPr="000352A1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SyainInfoCommonBean syainInfo</w:t>
                </w:r>
              </w:p>
            </w:tc>
            <w:tc>
              <w:tcPr>
                <w:tcW w:w="1990" w:type="dxa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公司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公司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P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姓名(汉字)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姓名(汉字)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 xml:space="preserve"> 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Pr="000F2CEB" w:rsidRDefault="00F067C8" w:rsidP="00F067C8">
                <w:pPr>
                  <w:ind w:firstLineChars="100" w:firstLine="200"/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本人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本人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</w:t>
                </w:r>
              </w:p>
            </w:tc>
            <w:tc>
              <w:tcPr>
                <w:tcW w:w="6100" w:type="dxa"/>
                <w:gridSpan w:val="6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输入</w:t>
                </w:r>
                <w:r w:rsidRPr="00D6787B">
                  <w:rPr>
                    <w:rFonts w:ascii="宋体" w:eastAsia="宋体" w:hAnsi="宋体"/>
                    <w:b/>
                    <w:szCs w:val="21"/>
                  </w:rPr>
                  <w:t>参数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上司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>
                  <w:rPr>
                    <w:rFonts w:ascii="宋体" w:eastAsia="宋体" w:hAnsi="宋体" w:hint="eastAsia"/>
                    <w:szCs w:val="21"/>
                  </w:rPr>
                  <w:t>-m</w:t>
                </w:r>
                <w:r>
                  <w:rPr>
                    <w:rFonts w:ascii="宋体" w:eastAsia="宋体" w:hAnsi="宋体"/>
                    <w:szCs w:val="21"/>
                  </w:rPr>
                  <w:t>ail</w:t>
                </w:r>
                <w:r>
                  <w:rPr>
                    <w:rFonts w:ascii="宋体" w:eastAsia="宋体" w:hAnsi="宋体" w:hint="eastAsia"/>
                    <w:szCs w:val="21"/>
                  </w:rPr>
                  <w:t>地址</w:t>
                </w:r>
              </w:p>
            </w:tc>
            <w:tc>
              <w:tcPr>
                <w:tcW w:w="708" w:type="dxa"/>
                <w:gridSpan w:val="2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9D9D9" w:themeFill="background1" w:themeFillShade="D9"/>
                <w:vAlign w:val="center"/>
              </w:tcPr>
              <w:p w:rsidR="00F067C8" w:rsidRPr="000352A1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</w:t>
                </w:r>
                <w:r>
                  <w:rPr>
                    <w:rFonts w:ascii="宋体" w:eastAsia="宋体" w:hAnsi="宋体"/>
                    <w:szCs w:val="21"/>
                  </w:rPr>
                  <w:t>支</w:t>
                </w:r>
                <w:r>
                  <w:rPr>
                    <w:rFonts w:ascii="宋体" w:eastAsia="宋体" w:hAnsi="宋体" w:hint="eastAsia"/>
                    <w:szCs w:val="21"/>
                  </w:rPr>
                  <w:t>1：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以</w:t>
                </w:r>
                <w:r>
                  <w:rPr>
                    <w:rFonts w:ascii="宋体" w:eastAsia="宋体" w:hAnsi="宋体"/>
                    <w:szCs w:val="21"/>
                  </w:rPr>
                  <w:t>“P”</w:t>
                </w:r>
                <w:r>
                  <w:rPr>
                    <w:rFonts w:ascii="宋体" w:eastAsia="宋体" w:hAnsi="宋体" w:hint="eastAsia"/>
                    <w:szCs w:val="21"/>
                  </w:rPr>
                  <w:t>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TSyain t_Syain</w:t>
                </w:r>
              </w:p>
            </w:tc>
            <w:tc>
              <w:tcPr>
                <w:tcW w:w="1990" w:type="dxa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用户基本</w:t>
                </w:r>
                <w:r>
                  <w:rPr>
                    <w:rFonts w:ascii="宋体" w:eastAsia="宋体" w:hAnsi="宋体"/>
                    <w:szCs w:val="21"/>
                  </w:rPr>
                  <w:t>信息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  <w:r>
                  <w:rPr>
                    <w:rFonts w:ascii="宋体" w:eastAsia="宋体" w:hAnsi="宋体" w:hint="eastAsia"/>
                    <w:szCs w:val="21"/>
                  </w:rPr>
                  <w:t>&lt;</w:t>
                </w:r>
                <w:r>
                  <w:rPr>
                    <w:rFonts w:ascii="宋体" w:eastAsia="宋体" w:hAnsi="宋体"/>
                    <w:szCs w:val="21"/>
                  </w:rPr>
                  <w:t>-</w:t>
                </w:r>
                <w:r w:rsidR="00640402">
                  <w:rPr>
                    <w:rFonts w:ascii="宋体" w:eastAsia="宋体" w:hAnsi="宋体"/>
                    <w:szCs w:val="21"/>
                  </w:rPr>
                  <w:t>“1</w:t>
                </w:r>
                <w:r w:rsidR="00640402">
                  <w:rPr>
                    <w:rFonts w:ascii="宋体" w:eastAsia="宋体" w:hAnsi="宋体" w:hint="eastAsia"/>
                    <w:szCs w:val="21"/>
                  </w:rPr>
                  <w:t>：</w:t>
                </w:r>
                <w:r w:rsidR="00640402">
                  <w:rPr>
                    <w:rFonts w:ascii="宋体" w:eastAsia="宋体" w:hAnsi="宋体"/>
                    <w:szCs w:val="21"/>
                  </w:rPr>
                  <w:t>本公司”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分</w:t>
                </w:r>
                <w:r>
                  <w:rPr>
                    <w:rFonts w:ascii="宋体" w:eastAsia="宋体" w:hAnsi="宋体"/>
                    <w:szCs w:val="21"/>
                  </w:rPr>
                  <w:t>支</w:t>
                </w:r>
                <w:r>
                  <w:rPr>
                    <w:rFonts w:ascii="宋体" w:eastAsia="宋体" w:hAnsi="宋体" w:hint="eastAsia"/>
                    <w:szCs w:val="21"/>
                  </w:rPr>
                  <w:t>1：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以</w:t>
                </w:r>
                <w:r>
                  <w:rPr>
                    <w:rFonts w:ascii="宋体" w:eastAsia="宋体" w:hAnsi="宋体"/>
                    <w:szCs w:val="21"/>
                  </w:rPr>
                  <w:t>“P”</w:t>
                </w:r>
                <w:r>
                  <w:rPr>
                    <w:rFonts w:ascii="宋体" w:eastAsia="宋体" w:hAnsi="宋体" w:hint="eastAsia"/>
                    <w:szCs w:val="21"/>
                  </w:rPr>
                  <w:t>以外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员工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  <w:r>
                  <w:rPr>
                    <w:rFonts w:ascii="宋体" w:eastAsia="宋体" w:hAnsi="宋体" w:hint="eastAsia"/>
                    <w:szCs w:val="21"/>
                  </w:rPr>
                  <w:t>&lt;</w:t>
                </w:r>
                <w:r>
                  <w:rPr>
                    <w:rFonts w:ascii="宋体" w:eastAsia="宋体" w:hAnsi="宋体"/>
                    <w:szCs w:val="21"/>
                  </w:rPr>
                  <w:t>-“0</w:t>
                </w:r>
                <w:r>
                  <w:rPr>
                    <w:rFonts w:ascii="宋体" w:eastAsia="宋体" w:hAnsi="宋体" w:hint="eastAsia"/>
                    <w:szCs w:val="21"/>
                  </w:rPr>
                  <w:t>：协作公司</w:t>
                </w:r>
                <w:r>
                  <w:rPr>
                    <w:rFonts w:ascii="宋体" w:eastAsia="宋体" w:hAnsi="宋体"/>
                    <w:szCs w:val="21"/>
                  </w:rPr>
                  <w:t>”</w:t>
                </w:r>
              </w:p>
            </w:tc>
            <w:tc>
              <w:tcPr>
                <w:tcW w:w="708" w:type="dxa"/>
                <w:gridSpan w:val="2"/>
                <w:tcBorders>
                  <w:bottom w:val="single" w:sz="4" w:space="0" w:color="auto"/>
                </w:tcBorders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tcBorders>
                  <w:bottom w:val="single" w:sz="4" w:space="0" w:color="auto"/>
                </w:tcBorders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tcBorders>
                  <w:bottom w:val="single" w:sz="4" w:space="0" w:color="auto"/>
                </w:tcBorders>
                <w:vAlign w:val="center"/>
              </w:tcPr>
              <w:p w:rsidR="00F067C8" w:rsidRDefault="00F067C8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 w:rsidR="00F067C8" w:rsidRDefault="00640402" w:rsidP="006675CB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职务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职务</w:t>
                </w:r>
              </w:p>
            </w:tc>
            <w:tc>
              <w:tcPr>
                <w:tcW w:w="6100" w:type="dxa"/>
                <w:gridSpan w:val="6"/>
                <w:tcBorders>
                  <w:bottom w:val="single" w:sz="4" w:space="0" w:color="auto"/>
                </w:tcBorders>
                <w:shd w:val="clear" w:color="auto" w:fill="D9D9D9" w:themeFill="background1" w:themeFillShade="D9"/>
                <w:vAlign w:val="center"/>
              </w:tcPr>
              <w:p w:rsidR="00F067C8" w:rsidRDefault="00F067C8" w:rsidP="006675CB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 w:rsidRPr="00D6787B">
                  <w:rPr>
                    <w:rFonts w:ascii="宋体" w:eastAsia="宋体" w:hAnsi="宋体" w:hint="eastAsia"/>
                    <w:b/>
                    <w:szCs w:val="21"/>
                  </w:rPr>
                  <w:t>返回值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（协作</w:t>
                </w:r>
                <w:r>
                  <w:rPr>
                    <w:rFonts w:ascii="宋体" w:eastAsia="宋体" w:hAnsi="宋体"/>
                    <w:szCs w:val="21"/>
                  </w:rPr>
                  <w:t>公司</w:t>
                </w:r>
                <w:r>
                  <w:rPr>
                    <w:rFonts w:ascii="宋体" w:eastAsia="宋体" w:hAnsi="宋体" w:hint="eastAsia"/>
                    <w:szCs w:val="21"/>
                  </w:rPr>
                  <w:t>）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（协作</w:t>
                </w:r>
                <w:r>
                  <w:rPr>
                    <w:rFonts w:ascii="宋体" w:eastAsia="宋体" w:hAnsi="宋体"/>
                    <w:szCs w:val="21"/>
                  </w:rPr>
                  <w:t>公司</w:t>
                </w:r>
                <w:r>
                  <w:rPr>
                    <w:rFonts w:ascii="宋体" w:eastAsia="宋体" w:hAnsi="宋体" w:hint="eastAsia"/>
                    <w:szCs w:val="21"/>
                  </w:rPr>
                  <w:t>）</w:t>
                </w:r>
              </w:p>
            </w:tc>
            <w:tc>
              <w:tcPr>
                <w:tcW w:w="708" w:type="dxa"/>
                <w:gridSpan w:val="2"/>
                <w:shd w:val="clear" w:color="auto" w:fill="D9D9D9" w:themeFill="background1" w:themeFillShade="D9"/>
                <w:vAlign w:val="center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9D9D9" w:themeFill="background1" w:themeFillShade="D9"/>
                <w:vAlign w:val="center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ID（</w:t>
                </w:r>
                <w:r>
                  <w:rPr>
                    <w:rFonts w:ascii="宋体" w:eastAsia="宋体" w:hAnsi="宋体" w:hint="eastAsia"/>
                    <w:szCs w:val="21"/>
                  </w:rPr>
                  <w:t>类型</w:t>
                </w:r>
                <w:r>
                  <w:rPr>
                    <w:rFonts w:ascii="宋体" w:eastAsia="宋体" w:hAnsi="宋体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9D9D9" w:themeFill="background1" w:themeFillShade="D9"/>
                <w:vAlign w:val="center"/>
              </w:tcPr>
              <w:p w:rsidR="00F067C8" w:rsidRPr="000352A1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数据</w:t>
                </w:r>
                <w:r>
                  <w:rPr>
                    <w:rFonts w:ascii="宋体" w:eastAsia="宋体" w:hAnsi="宋体"/>
                    <w:szCs w:val="21"/>
                  </w:rPr>
                  <w:t>项目名</w:t>
                </w: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1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1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2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2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640402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640402" w:rsidP="00640402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 xml:space="preserve">  用户</w:t>
                </w:r>
                <w:r>
                  <w:rPr>
                    <w:rFonts w:ascii="宋体" w:eastAsia="宋体" w:hAnsi="宋体"/>
                    <w:szCs w:val="21"/>
                  </w:rPr>
                  <w:t>基本信息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4&lt;</w:t>
                </w:r>
                <w:r>
                  <w:rPr>
                    <w:rFonts w:ascii="宋体" w:eastAsia="宋体" w:hAnsi="宋体"/>
                    <w:szCs w:val="21"/>
                  </w:rPr>
                  <w:t xml:space="preserve">- </w:t>
                </w:r>
                <w:r>
                  <w:rPr>
                    <w:rFonts w:ascii="宋体" w:eastAsia="宋体" w:hAnsi="宋体" w:hint="eastAsia"/>
                    <w:szCs w:val="21"/>
                  </w:rPr>
                  <w:t>输入</w:t>
                </w:r>
                <w:r>
                  <w:rPr>
                    <w:rFonts w:ascii="宋体" w:eastAsia="宋体" w:hAnsi="宋体"/>
                    <w:szCs w:val="21"/>
                  </w:rPr>
                  <w:t>参数</w:t>
                </w:r>
                <w:r>
                  <w:rPr>
                    <w:rFonts w:ascii="宋体" w:eastAsia="宋体" w:hAnsi="宋体" w:hint="eastAsia"/>
                    <w:szCs w:val="21"/>
                  </w:rPr>
                  <w:t>.所属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F067C8" w:rsidRPr="008903FC" w:rsidTr="00640402">
            <w:tc>
              <w:tcPr>
                <w:tcW w:w="738" w:type="dxa"/>
              </w:tcPr>
              <w:p w:rsidR="00F067C8" w:rsidRDefault="00F067C8" w:rsidP="00F067C8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 w:rsidR="00F067C8" w:rsidRPr="008903FC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708" w:type="dxa"/>
                <w:gridSpan w:val="2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 w:rsidR="00F067C8" w:rsidRDefault="00F067C8" w:rsidP="00F067C8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F067C8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C82BCC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项目编辑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481"/>
            <w:gridCol w:w="1595"/>
            <w:gridCol w:w="1417"/>
            <w:gridCol w:w="1701"/>
            <w:gridCol w:w="1560"/>
            <w:gridCol w:w="1984"/>
            <w:gridCol w:w="1985"/>
            <w:gridCol w:w="1559"/>
          </w:tblGrid>
          <w:tr w:rsidR="005F5FB6" w:rsidRPr="008903FC" w:rsidTr="00D463F3">
            <w:tc>
              <w:tcPr>
                <w:tcW w:w="497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595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1417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名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ID</w:t>
                </w:r>
              </w:p>
            </w:tc>
            <w:tc>
              <w:tcPr>
                <w:tcW w:w="1560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名</w:t>
                </w:r>
              </w:p>
            </w:tc>
            <w:tc>
              <w:tcPr>
                <w:tcW w:w="1984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编辑条件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.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编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公司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me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公司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me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员工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ain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汉字)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K</w:t>
                </w:r>
                <w:r w:rsidRPr="008903FC">
                  <w:rPr>
                    <w:rFonts w:ascii="宋体" w:eastAsia="宋体" w:hAnsi="宋体"/>
                    <w:szCs w:val="21"/>
                  </w:rPr>
                  <w:t>anj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汉字)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_k</w:t>
                </w:r>
                <w:r w:rsidRPr="008903FC">
                  <w:rPr>
                    <w:rFonts w:ascii="宋体" w:eastAsia="宋体" w:hAnsi="宋体"/>
                    <w:szCs w:val="21"/>
                  </w:rPr>
                  <w:t>anj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拼音)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urigana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姓名(拼音)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imei</w:t>
                </w:r>
                <w:r>
                  <w:rPr>
                    <w:rFonts w:ascii="宋体" w:eastAsia="宋体" w:hAnsi="宋体"/>
                    <w:szCs w:val="21"/>
                  </w:rPr>
                  <w:t>_f</w:t>
                </w:r>
                <w:r w:rsidRPr="008903FC">
                  <w:rPr>
                    <w:rFonts w:ascii="宋体" w:eastAsia="宋体" w:hAnsi="宋体"/>
                    <w:szCs w:val="21"/>
                  </w:rPr>
                  <w:t>urigana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性别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eibetu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性别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eibetu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:男 2：</w:t>
                </w:r>
                <w:r>
                  <w:rPr>
                    <w:rFonts w:ascii="宋体" w:eastAsia="宋体" w:hAnsi="宋体"/>
                    <w:szCs w:val="21"/>
                  </w:rPr>
                  <w:t>女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出生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umarer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出生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umareru</w:t>
                </w:r>
                <w:r>
                  <w:rPr>
                    <w:rFonts w:ascii="宋体" w:eastAsia="宋体" w:hAnsi="宋体"/>
                    <w:szCs w:val="21"/>
                  </w:rPr>
                  <w:t>_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现住所1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1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现住所1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1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院校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院校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enjyuusyo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终</w:t>
                </w:r>
                <w:r>
                  <w:rPr>
                    <w:rFonts w:ascii="宋体" w:eastAsia="宋体" w:hAnsi="宋体"/>
                    <w:szCs w:val="21"/>
                  </w:rPr>
                  <w:t>学历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akkoume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终</w:t>
                </w:r>
                <w:r>
                  <w:rPr>
                    <w:rFonts w:ascii="宋体" w:eastAsia="宋体" w:hAnsi="宋体"/>
                    <w:szCs w:val="21"/>
                  </w:rPr>
                  <w:t>学历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gakkoume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0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ubun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毕业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ubun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YYYY</w:t>
                </w:r>
                <w:r>
                  <w:rPr>
                    <w:rFonts w:ascii="宋体" w:eastAsia="宋体" w:hAnsi="宋体"/>
                    <w:szCs w:val="21"/>
                  </w:rPr>
                  <w:t>/MM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1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籍贯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otugyo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籍贯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otugyou</w:t>
                </w:r>
                <w:r>
                  <w:rPr>
                    <w:rFonts w:ascii="宋体" w:eastAsia="宋体" w:hAnsi="宋体"/>
                    <w:szCs w:val="21"/>
                  </w:rPr>
                  <w:t>_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2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班</w:t>
                </w:r>
                <w:r>
                  <w:rPr>
                    <w:rFonts w:ascii="宋体" w:eastAsia="宋体" w:hAnsi="宋体"/>
                    <w:szCs w:val="21"/>
                  </w:rPr>
                  <w:t>路线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ussint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班</w:t>
                </w:r>
                <w:r>
                  <w:rPr>
                    <w:rFonts w:ascii="宋体" w:eastAsia="宋体" w:hAnsi="宋体"/>
                    <w:szCs w:val="21"/>
                  </w:rPr>
                  <w:t>路线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ussint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3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近车站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riyourosen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最近车站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riyourosen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4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iyoriek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aiyoriek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356B7A">
                  <w:rPr>
                    <w:rFonts w:ascii="宋体" w:eastAsia="宋体" w:hAnsi="宋体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5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nyuusya</w:t>
                </w:r>
                <w:r>
                  <w:rPr>
                    <w:rFonts w:ascii="宋体" w:eastAsia="宋体" w:hAnsi="宋体"/>
                    <w:szCs w:val="21"/>
                  </w:rPr>
                  <w:t>K</w:t>
                </w:r>
                <w:r w:rsidRPr="008903FC">
                  <w:rPr>
                    <w:rFonts w:ascii="宋体" w:eastAsia="宋体" w:hAnsi="宋体"/>
                    <w:szCs w:val="21"/>
                  </w:rPr>
                  <w:t>ubun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聘用</w:t>
                </w:r>
                <w:r>
                  <w:rPr>
                    <w:rFonts w:ascii="宋体" w:eastAsia="宋体" w:hAnsi="宋体"/>
                    <w:szCs w:val="21"/>
                  </w:rPr>
                  <w:t>区分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nyuusya</w:t>
                </w:r>
                <w:r>
                  <w:rPr>
                    <w:rFonts w:ascii="宋体" w:eastAsia="宋体" w:hAnsi="宋体"/>
                    <w:szCs w:val="21"/>
                  </w:rPr>
                  <w:t>K</w:t>
                </w:r>
                <w:r w:rsidRPr="008903FC">
                  <w:rPr>
                    <w:rFonts w:ascii="宋体" w:eastAsia="宋体" w:hAnsi="宋体"/>
                    <w:szCs w:val="21"/>
                  </w:rPr>
                  <w:t>ubun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6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中途</w:t>
                </w:r>
                <w:r>
                  <w:rPr>
                    <w:rFonts w:ascii="宋体" w:eastAsia="宋体" w:hAnsi="宋体"/>
                    <w:szCs w:val="21"/>
                  </w:rPr>
                  <w:t>履历概要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reki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中途</w:t>
                </w:r>
                <w:r>
                  <w:rPr>
                    <w:rFonts w:ascii="宋体" w:eastAsia="宋体" w:hAnsi="宋体"/>
                    <w:szCs w:val="21"/>
                  </w:rPr>
                  <w:t>履历概要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rek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7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有效与否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yuukou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g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有效与否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yuukou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g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8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辞职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aisyok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辞职</w:t>
                </w:r>
                <w:r>
                  <w:rPr>
                    <w:rFonts w:ascii="宋体" w:eastAsia="宋体" w:hAnsi="宋体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aisyoku</w:t>
                </w:r>
                <w:r>
                  <w:rPr>
                    <w:rFonts w:ascii="宋体" w:eastAsia="宋体" w:hAnsi="宋体"/>
                    <w:szCs w:val="21"/>
                  </w:rPr>
                  <w:t>_Y</w:t>
                </w:r>
                <w:r w:rsidRPr="008903FC">
                  <w:rPr>
                    <w:rFonts w:ascii="宋体" w:eastAsia="宋体" w:hAnsi="宋体"/>
                    <w:szCs w:val="21"/>
                  </w:rPr>
                  <w:t>M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356B7A">
                  <w:rPr>
                    <w:rFonts w:ascii="宋体" w:eastAsia="宋体" w:hAnsi="宋体"/>
                    <w:szCs w:val="21"/>
                  </w:rPr>
                  <w:t>YYYY/MM</w:t>
                </w:r>
                <w:r>
                  <w:rPr>
                    <w:rFonts w:ascii="宋体" w:eastAsia="宋体" w:hAnsi="宋体"/>
                    <w:szCs w:val="21"/>
                  </w:rPr>
                  <w:t>/DD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19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备考</w:t>
                </w:r>
              </w:p>
            </w:tc>
            <w:tc>
              <w:tcPr>
                <w:tcW w:w="1595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ikou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备考</w:t>
                </w:r>
              </w:p>
            </w:tc>
            <w:tc>
              <w:tcPr>
                <w:tcW w:w="1984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ikou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0</w:t>
                </w: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等级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yuu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等级</w:t>
                </w: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yuu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（下页继续）</w:t>
                </w:r>
              </w:p>
            </w:tc>
            <w:tc>
              <w:tcPr>
                <w:tcW w:w="1595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417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70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60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1653EF" w:rsidRDefault="001653EF" w:rsidP="005F5FB6">
          <w:pPr>
            <w:jc w:val="center"/>
            <w:rPr>
              <w:rFonts w:ascii="宋体" w:eastAsia="宋体" w:hAnsi="宋体" w:cs="Times New Roman"/>
              <w:szCs w:val="21"/>
            </w:rPr>
            <w:sectPr w:rsidR="001653EF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tbl>
          <w:tblPr>
            <w:tblStyle w:val="42"/>
            <w:tblW w:w="13779" w:type="dxa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 w:rsidR="005F5FB6" w:rsidRPr="008903FC" w:rsidTr="00D463F3"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 w:rsidR="005F5FB6" w:rsidRPr="008903FC" w:rsidRDefault="00C82BCC" w:rsidP="00D463F3">
                <w:pPr>
                  <w:jc w:val="center"/>
                  <w:rPr>
                    <w:rFonts w:ascii="宋体" w:eastAsia="宋体" w:hAnsi="宋体"/>
                    <w:b/>
                    <w:sz w:val="24"/>
                    <w:szCs w:val="24"/>
                  </w:rPr>
                </w:pPr>
                <w:r>
                  <w:rPr>
                    <w:rFonts w:ascii="宋体" w:eastAsia="宋体" w:hAnsi="宋体" w:hint="eastAsia"/>
                    <w:b/>
                    <w:sz w:val="24"/>
                    <w:szCs w:val="24"/>
                  </w:rPr>
                  <w:lastRenderedPageBreak/>
                  <w:t>页面项目编辑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子系统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0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 w:rsidRPr="008903FC">
                  <w:rPr>
                    <w:rFonts w:ascii="宋体" w:eastAsia="宋体" w:hAnsi="宋体" w:hint="eastAsia"/>
                    <w:szCs w:val="21"/>
                  </w:rPr>
                  <w:t>作成</w:t>
                </w:r>
                <w:proofErr w:type="gramEnd"/>
                <w:r w:rsidRPr="008903FC">
                  <w:rPr>
                    <w:rFonts w:ascii="宋体" w:eastAsia="宋体" w:hAnsi="宋体" w:hint="eastAsia"/>
                    <w:szCs w:val="21"/>
                  </w:rPr>
                  <w:t>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  <w:tr w:rsidR="005F5FB6" w:rsidRPr="008903FC" w:rsidTr="00D463F3">
            <w:tc>
              <w:tcPr>
                <w:tcW w:w="2271" w:type="dxa"/>
                <w:vMerge/>
                <w:shd w:val="clear" w:color="auto" w:fill="E6E6E6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功能</w:t>
                </w:r>
                <w:r>
                  <w:rPr>
                    <w:rFonts w:ascii="宋体" w:eastAsia="宋体" w:hAnsi="宋体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</w:t>
                </w:r>
                <w:r>
                  <w:rPr>
                    <w:rFonts w:ascii="宋体" w:eastAsia="宋体" w:hAnsi="宋体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页面</w:t>
                </w:r>
                <w:r>
                  <w:rPr>
                    <w:rFonts w:ascii="宋体" w:eastAsia="宋体" w:hAnsi="宋体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SK</w:t>
                </w:r>
                <w:r>
                  <w:rPr>
                    <w:rFonts w:ascii="宋体" w:eastAsia="宋体" w:hAnsi="宋体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20</w:t>
                </w:r>
                <w:r>
                  <w:rPr>
                    <w:rFonts w:ascii="宋体" w:eastAsia="宋体" w:hAnsi="宋体"/>
                    <w:szCs w:val="21"/>
                  </w:rPr>
                  <w:t>16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</w:t>
                </w:r>
                <w:r>
                  <w:rPr>
                    <w:rFonts w:ascii="宋体" w:eastAsia="宋体" w:hAnsi="宋体"/>
                    <w:szCs w:val="21"/>
                  </w:rPr>
                  <w:t>11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/0</w:t>
                </w:r>
                <w:r>
                  <w:rPr>
                    <w:rFonts w:ascii="宋体" w:eastAsia="宋体" w:hAnsi="宋体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proofErr w:type="gramStart"/>
                <w:r>
                  <w:rPr>
                    <w:rFonts w:ascii="宋体" w:eastAsia="宋体" w:hAnsi="宋体" w:hint="eastAsia"/>
                    <w:szCs w:val="21"/>
                  </w:rPr>
                  <w:t>辛国栋</w:t>
                </w:r>
                <w:proofErr w:type="gramEnd"/>
              </w:p>
            </w:tc>
          </w:tr>
        </w:tbl>
        <w:p w:rsidR="005F5FB6" w:rsidRPr="008903FC" w:rsidRDefault="005F5FB6" w:rsidP="005F5FB6">
          <w:pPr>
            <w:jc w:val="center"/>
            <w:rPr>
              <w:rFonts w:ascii="宋体" w:eastAsia="宋体" w:hAnsi="宋体" w:cs="Times New Roman"/>
              <w:szCs w:val="21"/>
            </w:rPr>
          </w:pPr>
        </w:p>
        <w:tbl>
          <w:tblPr>
            <w:tblStyle w:val="42"/>
            <w:tblW w:w="0" w:type="auto"/>
            <w:tblInd w:w="108" w:type="dxa"/>
            <w:tblLayout w:type="fixed"/>
            <w:tblLook w:val="01E0" w:firstRow="1" w:lastRow="1" w:firstColumn="1" w:lastColumn="1" w:noHBand="0" w:noVBand="0"/>
          </w:tblPr>
          <w:tblGrid>
            <w:gridCol w:w="497"/>
            <w:gridCol w:w="1800"/>
            <w:gridCol w:w="1701"/>
            <w:gridCol w:w="1559"/>
            <w:gridCol w:w="1134"/>
            <w:gridCol w:w="1701"/>
            <w:gridCol w:w="1843"/>
            <w:gridCol w:w="1985"/>
            <w:gridCol w:w="1559"/>
          </w:tblGrid>
          <w:tr w:rsidR="005F5FB6" w:rsidRPr="008903FC" w:rsidTr="00C82BCC">
            <w:tc>
              <w:tcPr>
                <w:tcW w:w="497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名称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项目ID</w:t>
                </w:r>
              </w:p>
            </w:tc>
            <w:tc>
              <w:tcPr>
                <w:tcW w:w="1559" w:type="dxa"/>
                <w:shd w:val="clear" w:color="auto" w:fill="E6E6E6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名</w:t>
                </w:r>
              </w:p>
            </w:tc>
            <w:tc>
              <w:tcPr>
                <w:tcW w:w="1134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数据表ID</w:t>
                </w:r>
              </w:p>
            </w:tc>
            <w:tc>
              <w:tcPr>
                <w:tcW w:w="1701" w:type="dxa"/>
                <w:shd w:val="clear" w:color="auto" w:fill="E6E6E6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名</w:t>
                </w:r>
              </w:p>
            </w:tc>
            <w:tc>
              <w:tcPr>
                <w:tcW w:w="1843" w:type="dxa"/>
                <w:shd w:val="clear" w:color="auto" w:fill="E6E6E6"/>
              </w:tcPr>
              <w:p w:rsidR="005F5FB6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>
                  <w:rPr>
                    <w:rFonts w:ascii="宋体" w:eastAsia="宋体" w:hAnsi="宋体" w:hint="eastAsia"/>
                    <w:b/>
                    <w:szCs w:val="21"/>
                  </w:rPr>
                  <w:t>编辑条件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.</w:t>
                </w:r>
                <w:r>
                  <w:rPr>
                    <w:rFonts w:ascii="宋体" w:eastAsia="宋体" w:hAnsi="宋体" w:hint="eastAsia"/>
                    <w:b/>
                    <w:szCs w:val="21"/>
                  </w:rPr>
                  <w:t>编辑</w:t>
                </w:r>
                <w:r>
                  <w:rPr>
                    <w:rFonts w:ascii="宋体" w:eastAsia="宋体" w:hAnsi="宋体"/>
                    <w:b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b/>
                    <w:szCs w:val="21"/>
                  </w:rPr>
                </w:pPr>
                <w:r w:rsidRPr="008903FC">
                  <w:rPr>
                    <w:rFonts w:ascii="宋体" w:eastAsia="宋体" w:hAnsi="宋体" w:hint="eastAsia"/>
                    <w:b/>
                    <w:szCs w:val="21"/>
                  </w:rPr>
                  <w:t>备注</w:t>
                </w: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1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职称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i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职称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kui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umon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部门</w:t>
                </w:r>
                <w:r>
                  <w:rPr>
                    <w:rFonts w:ascii="宋体" w:eastAsia="宋体" w:hAnsi="宋体"/>
                    <w:szCs w:val="21"/>
                  </w:rPr>
                  <w:t>代码</w:t>
                </w:r>
                <w:r>
                  <w:rPr>
                    <w:rFonts w:ascii="宋体" w:eastAsia="宋体" w:hAnsi="宋体" w:hint="eastAsia"/>
                    <w:szCs w:val="21"/>
                  </w:rPr>
                  <w:t>(协作)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bumon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1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1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1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1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2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2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3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3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3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4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所属</w:t>
                </w:r>
                <w:r>
                  <w:rPr>
                    <w:rFonts w:ascii="宋体" w:eastAsia="宋体" w:hAnsi="宋体"/>
                    <w:szCs w:val="21"/>
                  </w:rPr>
                  <w:t>4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syozoku4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人月</w:t>
                </w:r>
                <w:r>
                  <w:rPr>
                    <w:rFonts w:ascii="宋体" w:eastAsia="宋体" w:hAnsi="宋体"/>
                    <w:szCs w:val="21"/>
                  </w:rPr>
                  <w:t>单价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人月</w:t>
                </w:r>
                <w:r>
                  <w:rPr>
                    <w:rFonts w:ascii="宋体" w:eastAsia="宋体" w:hAnsi="宋体"/>
                    <w:szCs w:val="21"/>
                  </w:rPr>
                  <w:t>单价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ingetutanka</w:t>
                </w:r>
                <w:r>
                  <w:rPr>
                    <w:rFonts w:ascii="宋体" w:eastAsia="宋体" w:hAnsi="宋体"/>
                    <w:szCs w:val="21"/>
                  </w:rPr>
                  <w:t>+</w:t>
                </w:r>
                <w:r>
                  <w:rPr>
                    <w:rFonts w:ascii="宋体" w:eastAsia="宋体" w:hAnsi="宋体" w:hint="eastAsia"/>
                    <w:szCs w:val="21"/>
                  </w:rPr>
                  <w:t>“元”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情报</w:t>
                </w:r>
                <w:r>
                  <w:rPr>
                    <w:rFonts w:ascii="宋体" w:eastAsia="宋体" w:hAnsi="宋体"/>
                    <w:szCs w:val="21"/>
                  </w:rPr>
                  <w:t>登录年月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ourok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情报</w:t>
                </w:r>
                <w:r>
                  <w:rPr>
                    <w:rFonts w:ascii="宋体" w:eastAsia="宋体" w:hAnsi="宋体"/>
                    <w:szCs w:val="21"/>
                  </w:rPr>
                  <w:t>登录年月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touroku</w:t>
                </w:r>
                <w:r>
                  <w:rPr>
                    <w:rFonts w:ascii="宋体" w:eastAsia="宋体" w:hAnsi="宋体"/>
                    <w:szCs w:val="21"/>
                  </w:rPr>
                  <w:t>Y</w:t>
                </w:r>
                <w:r w:rsidRPr="008903FC">
                  <w:rPr>
                    <w:rFonts w:ascii="宋体" w:eastAsia="宋体" w:hAnsi="宋体"/>
                    <w:szCs w:val="21"/>
                  </w:rPr>
                  <w:t>m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356B7A">
                  <w:rPr>
                    <w:rFonts w:ascii="宋体" w:eastAsia="宋体" w:hAnsi="宋体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2</w:t>
                </w: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</w:t>
                </w:r>
                <w:r>
                  <w:rPr>
                    <w:rFonts w:ascii="宋体" w:eastAsia="宋体" w:hAnsi="宋体"/>
                    <w:szCs w:val="21"/>
                  </w:rPr>
                  <w:t>地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jyusyo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</w:t>
                </w:r>
                <w:r>
                  <w:rPr>
                    <w:rFonts w:ascii="宋体" w:eastAsia="宋体" w:hAnsi="宋体"/>
                    <w:szCs w:val="21"/>
                  </w:rPr>
                  <w:t>地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jyusyo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0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地</w:t>
                </w:r>
                <w:r>
                  <w:rPr>
                    <w:rFonts w:ascii="宋体" w:eastAsia="宋体" w:hAnsi="宋体"/>
                    <w:szCs w:val="21"/>
                  </w:rPr>
                  <w:t>电话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denwa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工作地</w:t>
                </w:r>
                <w:r>
                  <w:rPr>
                    <w:rFonts w:ascii="宋体" w:eastAsia="宋体" w:hAnsi="宋体"/>
                    <w:szCs w:val="21"/>
                  </w:rPr>
                  <w:t>电话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inmutidenwa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员工代码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员工代码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_c</w:t>
                </w:r>
                <w:r w:rsidRPr="008903FC">
                  <w:rPr>
                    <w:rFonts w:ascii="宋体" w:eastAsia="宋体" w:hAnsi="宋体"/>
                    <w:szCs w:val="21"/>
                  </w:rPr>
                  <w:t>d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上司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jyosi</w:t>
                </w:r>
                <w:r>
                  <w:rPr>
                    <w:rFonts w:ascii="宋体" w:eastAsia="宋体" w:hAnsi="宋体"/>
                    <w:szCs w:val="21"/>
                  </w:rPr>
                  <w:t>_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3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本人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honnin</w:t>
                </w:r>
                <w:r>
                  <w:rPr>
                    <w:rFonts w:ascii="宋体" w:eastAsia="宋体" w:hAnsi="宋体"/>
                    <w:szCs w:val="21"/>
                  </w:rPr>
                  <w:t>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本人</w:t>
                </w:r>
                <w:r>
                  <w:rPr>
                    <w:rFonts w:ascii="宋体" w:eastAsia="宋体" w:hAnsi="宋体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honnin</w:t>
                </w:r>
                <w:r>
                  <w:rPr>
                    <w:rFonts w:ascii="宋体" w:eastAsia="宋体" w:hAnsi="宋体"/>
                    <w:szCs w:val="21"/>
                  </w:rPr>
                  <w:t>_e</w:t>
                </w:r>
                <w:r w:rsidRPr="008903FC">
                  <w:rPr>
                    <w:rFonts w:ascii="宋体" w:eastAsia="宋体" w:hAnsi="宋体"/>
                    <w:szCs w:val="21"/>
                  </w:rPr>
                  <w:t>mail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住所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jyuusyo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住所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jyuusyo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电话号码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P</w:t>
                </w:r>
                <w:r w:rsidRPr="008903FC">
                  <w:rPr>
                    <w:rFonts w:ascii="宋体" w:eastAsia="宋体" w:hAnsi="宋体"/>
                    <w:szCs w:val="21"/>
                  </w:rPr>
                  <w:t>hone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电话号码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p</w:t>
                </w:r>
                <w:r w:rsidRPr="008903FC">
                  <w:rPr>
                    <w:rFonts w:ascii="宋体" w:eastAsia="宋体" w:hAnsi="宋体"/>
                    <w:szCs w:val="21"/>
                  </w:rPr>
                  <w:t>hone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传真号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F</w:t>
                </w:r>
                <w:r w:rsidRPr="008903FC">
                  <w:rPr>
                    <w:rFonts w:ascii="宋体" w:eastAsia="宋体" w:hAnsi="宋体"/>
                    <w:szCs w:val="21"/>
                  </w:rPr>
                  <w:t>ax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传真号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f</w:t>
                </w:r>
                <w:r w:rsidRPr="008903FC">
                  <w:rPr>
                    <w:rFonts w:ascii="宋体" w:eastAsia="宋体" w:hAnsi="宋体"/>
                    <w:szCs w:val="21"/>
                  </w:rPr>
                  <w:t>ax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1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1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1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</w:t>
                </w:r>
                <w:r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3</w:t>
                </w:r>
                <w:r>
                  <w:rPr>
                    <w:rFonts w:ascii="宋体" w:eastAsia="宋体" w:hAnsi="宋体" w:hint="eastAsia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3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3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3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  <w:tr w:rsidR="005F5FB6" w:rsidRPr="008903FC" w:rsidTr="00D463F3">
            <w:tc>
              <w:tcPr>
                <w:tcW w:w="497" w:type="dxa"/>
              </w:tcPr>
              <w:p w:rsidR="005F5FB6" w:rsidRPr="008903FC" w:rsidRDefault="005F5FB6" w:rsidP="00D463F3">
                <w:pPr>
                  <w:jc w:val="center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4</w:t>
                </w:r>
                <w:r>
                  <w:rPr>
                    <w:rFonts w:ascii="宋体" w:eastAsia="宋体" w:hAnsi="宋体" w:hint="eastAsia"/>
                    <w:szCs w:val="21"/>
                  </w:rPr>
                  <w:t>0</w:t>
                </w:r>
              </w:p>
            </w:tc>
            <w:tc>
              <w:tcPr>
                <w:tcW w:w="1800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4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559" w:type="dxa"/>
              </w:tcPr>
              <w:p w:rsidR="005F5FB6" w:rsidRPr="008903FC" w:rsidRDefault="005F5FB6" w:rsidP="00D463F3">
                <w:pPr>
                  <w:jc w:val="left"/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基本情报</w:t>
                </w:r>
                <w:r>
                  <w:rPr>
                    <w:rFonts w:ascii="宋体" w:eastAsia="宋体" w:hAnsi="宋体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>
                  <w:rPr>
                    <w:rFonts w:ascii="宋体" w:eastAsia="宋体" w:hAnsi="宋体" w:hint="eastAsia"/>
                    <w:szCs w:val="21"/>
                  </w:rPr>
                  <w:t>外用</w:t>
                </w:r>
                <w:r>
                  <w:rPr>
                    <w:rFonts w:ascii="宋体" w:eastAsia="宋体" w:hAnsi="宋体"/>
                    <w:szCs w:val="21"/>
                  </w:rPr>
                  <w:t>所属4</w:t>
                </w:r>
              </w:p>
            </w:tc>
            <w:tc>
              <w:tcPr>
                <w:tcW w:w="1843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  <w:r w:rsidRPr="008903FC">
                  <w:rPr>
                    <w:rFonts w:ascii="宋体" w:eastAsia="宋体" w:hAnsi="宋体"/>
                    <w:szCs w:val="21"/>
                  </w:rPr>
                  <w:t>keisai</w:t>
                </w:r>
                <w:r>
                  <w:rPr>
                    <w:rFonts w:ascii="宋体" w:eastAsia="宋体" w:hAnsi="宋体"/>
                    <w:szCs w:val="21"/>
                  </w:rPr>
                  <w:t>_s</w:t>
                </w:r>
                <w:r w:rsidRPr="008903FC">
                  <w:rPr>
                    <w:rFonts w:ascii="宋体" w:eastAsia="宋体" w:hAnsi="宋体"/>
                    <w:szCs w:val="21"/>
                  </w:rPr>
                  <w:t>yozoku</w:t>
                </w:r>
                <w:r w:rsidRPr="008903FC">
                  <w:rPr>
                    <w:rFonts w:ascii="宋体" w:eastAsia="宋体" w:hAnsi="宋体" w:hint="eastAsia"/>
                    <w:szCs w:val="21"/>
                  </w:rPr>
                  <w:t>4</w:t>
                </w:r>
              </w:p>
            </w:tc>
            <w:tc>
              <w:tcPr>
                <w:tcW w:w="1985" w:type="dxa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 w:rsidR="005F5FB6" w:rsidRPr="008903FC" w:rsidRDefault="005F5FB6" w:rsidP="00D463F3">
                <w:pPr>
                  <w:rPr>
                    <w:rFonts w:ascii="宋体" w:eastAsia="宋体" w:hAnsi="宋体"/>
                    <w:szCs w:val="21"/>
                  </w:rPr>
                </w:pPr>
              </w:p>
            </w:tc>
          </w:tr>
        </w:tbl>
        <w:p w:rsidR="00F7382E" w:rsidRDefault="00F7382E" w:rsidP="00F7382E">
          <w:pPr>
            <w:rPr>
              <w:rFonts w:ascii="宋体" w:eastAsia="宋体" w:hAnsi="宋体" w:cs="Times New Roman"/>
              <w:sz w:val="24"/>
              <w:szCs w:val="24"/>
            </w:rPr>
          </w:pPr>
        </w:p>
        <w:p w:rsidR="00F7382E" w:rsidRPr="00C55CD5" w:rsidRDefault="00F7382E" w:rsidP="00F7382E">
          <w:pPr>
            <w:rPr>
              <w:rFonts w:ascii="宋体" w:eastAsia="宋体" w:hAnsi="宋体" w:cs="Times New Roman"/>
              <w:sz w:val="24"/>
              <w:szCs w:val="24"/>
            </w:rPr>
            <w:sectPr w:rsidR="00F7382E" w:rsidRPr="00C55CD5" w:rsidSect="001A7FEB">
              <w:pgSz w:w="16838" w:h="11906" w:orient="landscape"/>
              <w:pgMar w:top="1418" w:right="1440" w:bottom="1800" w:left="1440" w:header="851" w:footer="992" w:gutter="0"/>
              <w:cols w:space="425"/>
              <w:docGrid w:type="lines" w:linePitch="312"/>
            </w:sectPr>
          </w:pPr>
        </w:p>
        <w:p w:rsidR="002C1406" w:rsidRDefault="00232A7B" w:rsidP="00851A16"/>
      </w:sdtContent>
    </w:sdt>
    <w:p w:rsidR="00796044" w:rsidRPr="001138FF" w:rsidRDefault="00796044" w:rsidP="00796044">
      <w:pPr>
        <w:pStyle w:val="1"/>
        <w:rPr>
          <w:rFonts w:ascii="黑体" w:eastAsia="黑体" w:hAnsi="黑体"/>
          <w:b w:val="0"/>
          <w:sz w:val="32"/>
        </w:rPr>
      </w:pPr>
      <w:bookmarkStart w:id="11" w:name="_Toc497157626"/>
      <w:r>
        <w:rPr>
          <w:rFonts w:ascii="黑体" w:eastAsia="黑体" w:hAnsi="黑体" w:hint="eastAsia"/>
          <w:b w:val="0"/>
          <w:sz w:val="32"/>
        </w:rPr>
        <w:t>单元测试</w:t>
      </w:r>
      <w:bookmarkEnd w:id="11"/>
    </w:p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96044" w:rsidRDefault="00796044" w:rsidP="00796044"/>
    <w:p w:rsidR="00750A56" w:rsidRDefault="00750A56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  <w:sectPr w:rsidR="00796044" w:rsidSect="00ED1FD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W w:w="139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45"/>
        <w:gridCol w:w="315"/>
        <w:gridCol w:w="945"/>
        <w:gridCol w:w="1575"/>
        <w:gridCol w:w="1260"/>
        <w:gridCol w:w="2940"/>
        <w:gridCol w:w="945"/>
        <w:gridCol w:w="945"/>
        <w:gridCol w:w="315"/>
        <w:gridCol w:w="1050"/>
        <w:gridCol w:w="105"/>
        <w:gridCol w:w="840"/>
        <w:gridCol w:w="181"/>
        <w:gridCol w:w="1079"/>
        <w:gridCol w:w="525"/>
      </w:tblGrid>
      <w:tr w:rsidR="00B33B60" w:rsidRPr="000B3B08" w:rsidTr="004E2CD2"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lastRenderedPageBreak/>
              <w:t>文档名称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cs="宋体" w:hint="eastAsia"/>
                <w:szCs w:val="21"/>
              </w:rPr>
              <w:t>单</w:t>
            </w:r>
            <w:r w:rsidRPr="000B3B08">
              <w:rPr>
                <w:rFonts w:ascii="宋体" w:hAnsi="宋体" w:cs="MS Mincho" w:hint="eastAsia"/>
                <w:szCs w:val="21"/>
              </w:rPr>
              <w:t>元</w:t>
            </w:r>
            <w:r w:rsidRPr="000B3B08">
              <w:rPr>
                <w:rFonts w:ascii="宋体" w:hAnsi="宋体" w:cs="宋体" w:hint="eastAsia"/>
                <w:szCs w:val="21"/>
              </w:rPr>
              <w:t>测试报</w:t>
            </w:r>
            <w:r w:rsidRPr="000B3B08">
              <w:rPr>
                <w:rFonts w:ascii="宋体" w:hAnsi="宋体" w:hint="eastAsia"/>
                <w:szCs w:val="21"/>
              </w:rPr>
              <w:t>告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系统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人事履历管理系统·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宋体" w:hAnsi="宋体" w:cs="MS Mincho" w:hint="eastAsia"/>
                <w:szCs w:val="21"/>
              </w:rPr>
              <w:t>登</w:t>
            </w:r>
            <w:r w:rsidRPr="000B3B08">
              <w:rPr>
                <w:rFonts w:ascii="宋体" w:hAnsi="宋体" w:cs="宋体" w:hint="eastAsia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测试者</w:t>
            </w:r>
          </w:p>
        </w:tc>
        <w:tc>
          <w:tcPr>
            <w:tcW w:w="1365" w:type="dxa"/>
            <w:gridSpan w:val="2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马 庆文</w:t>
            </w:r>
          </w:p>
        </w:tc>
        <w:tc>
          <w:tcPr>
            <w:tcW w:w="945" w:type="dxa"/>
            <w:gridSpan w:val="2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审查者</w:t>
            </w:r>
          </w:p>
        </w:tc>
        <w:tc>
          <w:tcPr>
            <w:tcW w:w="1260" w:type="dxa"/>
            <w:gridSpan w:val="2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页</w:t>
            </w:r>
          </w:p>
        </w:tc>
      </w:tr>
      <w:tr w:rsidR="00B33B60" w:rsidRPr="000B3B08" w:rsidTr="004E2CD2"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处理概要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MS Mincho" w:hAnsi="MS Mincho" w:cs="MS Mincho" w:hint="eastAsia"/>
                <w:szCs w:val="21"/>
              </w:rPr>
              <w:t>管理</w:t>
            </w:r>
            <w:r w:rsidRPr="000B3B08">
              <w:rPr>
                <w:rFonts w:ascii="宋体" w:hAnsi="宋体" w:cs="宋体" w:hint="eastAsia"/>
                <w:szCs w:val="21"/>
              </w:rPr>
              <w:t>详细</w:t>
            </w:r>
            <w:r w:rsidRPr="000B3B08">
              <w:rPr>
                <w:rFonts w:ascii="宋体" w:hAnsi="宋体" w:hint="eastAsia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户管理</w:t>
            </w:r>
          </w:p>
        </w:tc>
        <w:tc>
          <w:tcPr>
            <w:tcW w:w="94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gridSpan w:val="2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gridSpan w:val="2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gridSpan w:val="2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B33B60" w:rsidRPr="000B3B08" w:rsidTr="004E2CD2"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类ID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ID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</w:t>
            </w:r>
            <w:smartTag w:uri="urn:schemas-microsoft-com:office:smarttags" w:element="chmetcnv">
              <w:smartTagPr>
                <w:attr w:name="UnitName" w:val="l"/>
                <w:attr w:name="SourceValue" w:val="4420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0B3B08">
                <w:rPr>
                  <w:rFonts w:ascii="宋体" w:hAnsi="宋体"/>
                  <w:szCs w:val="21"/>
                </w:rPr>
                <w:t>44200L</w:t>
              </w:r>
            </w:smartTag>
          </w:p>
        </w:tc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测试日</w:t>
            </w:r>
            <w:proofErr w:type="gramEnd"/>
          </w:p>
        </w:tc>
        <w:tc>
          <w:tcPr>
            <w:tcW w:w="136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2005"/>
                <w:attr w:name="Month" w:val="7"/>
                <w:attr w:name="Day" w:val="2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 w:hint="eastAsia"/>
                  <w:szCs w:val="21"/>
                </w:rPr>
                <w:t>2005/07/20</w:t>
              </w:r>
            </w:smartTag>
          </w:p>
        </w:tc>
        <w:tc>
          <w:tcPr>
            <w:tcW w:w="945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审查日</w:t>
            </w:r>
            <w:proofErr w:type="gramEnd"/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B33B60" w:rsidRPr="000B3B08" w:rsidTr="00B33B60"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No</w:t>
            </w:r>
          </w:p>
        </w:tc>
        <w:tc>
          <w:tcPr>
            <w:tcW w:w="1260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成员方法</w:t>
            </w:r>
          </w:p>
        </w:tc>
        <w:tc>
          <w:tcPr>
            <w:tcW w:w="5775" w:type="dxa"/>
            <w:gridSpan w:val="3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科目</w:t>
            </w:r>
          </w:p>
        </w:tc>
        <w:tc>
          <w:tcPr>
            <w:tcW w:w="2205" w:type="dxa"/>
            <w:gridSpan w:val="3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期望结果</w:t>
            </w:r>
          </w:p>
        </w:tc>
        <w:tc>
          <w:tcPr>
            <w:tcW w:w="1155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方式</w:t>
            </w:r>
          </w:p>
        </w:tc>
        <w:tc>
          <w:tcPr>
            <w:tcW w:w="1021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</w:t>
            </w:r>
          </w:p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结果</w:t>
            </w:r>
          </w:p>
        </w:tc>
        <w:tc>
          <w:tcPr>
            <w:tcW w:w="1604" w:type="dxa"/>
            <w:gridSpan w:val="2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备注</w:t>
            </w: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035" w:type="dxa"/>
            <w:gridSpan w:val="5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selLoginSyainCD(strSyain_cd)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取得员工基本情报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1</w:t>
              </w:r>
            </w:smartTag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生成检索条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数据表： 基本情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报（</w:t>
            </w:r>
            <w:r w:rsidRPr="000B3B08">
              <w:rPr>
                <w:rFonts w:ascii="宋体" w:hAnsi="宋体"/>
                <w:sz w:val="18"/>
                <w:szCs w:val="18"/>
              </w:rPr>
              <w:t>T_Syain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检索条件：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员</w:t>
            </w:r>
            <w:r w:rsidRPr="000B3B08">
              <w:rPr>
                <w:rFonts w:ascii="宋体" w:hAnsi="宋体" w:cs="MS Mincho" w:hint="eastAsia"/>
                <w:sz w:val="18"/>
                <w:szCs w:val="18"/>
              </w:rPr>
              <w:t>工代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码（</w:t>
            </w:r>
            <w:r w:rsidRPr="000B3B08">
              <w:rPr>
                <w:rFonts w:ascii="宋体" w:hAnsi="宋体"/>
                <w:sz w:val="18"/>
                <w:szCs w:val="18"/>
              </w:rPr>
              <w:t>strSyain_cd</w:t>
            </w:r>
            <w:r w:rsidRPr="000B3B08">
              <w:rPr>
                <w:rFonts w:ascii="宋体" w:hAnsi="宋体" w:cs="宋体" w:hint="eastAsia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检索条件正常生成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2</w:t>
              </w:r>
            </w:smartTag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数据取得处理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r w:rsidRPr="000B3B08">
              <w:rPr>
                <w:rFonts w:ascii="宋体" w:hAnsi="宋体"/>
                <w:sz w:val="18"/>
                <w:szCs w:val="18"/>
              </w:rPr>
              <w:t>E</w:t>
            </w:r>
            <w:r w:rsidRPr="000B3B08">
              <w:rPr>
                <w:rFonts w:ascii="宋体" w:hAnsi="宋体" w:hint="eastAsia"/>
                <w:sz w:val="18"/>
                <w:szCs w:val="18"/>
              </w:rPr>
              <w:t>cp.</w:t>
            </w:r>
            <w:r w:rsidRPr="000B3B08">
              <w:rPr>
                <w:rFonts w:ascii="宋体" w:hAnsi="宋体"/>
                <w:sz w:val="18"/>
                <w:szCs w:val="18"/>
              </w:rPr>
              <w:t>excuteSelect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2</w:t>
              </w:r>
            </w:smartTag>
            <w:r w:rsidRPr="000B3B08">
              <w:rPr>
                <w:rFonts w:ascii="宋体" w:hAnsi="宋体"/>
                <w:sz w:val="18"/>
                <w:szCs w:val="18"/>
              </w:rPr>
              <w:t>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异常发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处理中止，异常被抛出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系统异常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proofErr w:type="gramStart"/>
            <w:r w:rsidRPr="000B3B08">
              <w:rPr>
                <w:rFonts w:ascii="宋体" w:hAnsi="宋体" w:hint="eastAsia"/>
                <w:sz w:val="18"/>
                <w:szCs w:val="18"/>
              </w:rPr>
              <w:t>正常结束</w:t>
            </w:r>
            <w:proofErr w:type="gramEnd"/>
            <w:r w:rsidRPr="000B3B08">
              <w:rPr>
                <w:rFonts w:ascii="宋体" w:hAnsi="宋体" w:hint="eastAsia"/>
                <w:sz w:val="18"/>
                <w:szCs w:val="18"/>
              </w:rPr>
              <w:t>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检索结果不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  业务异常（</w:t>
            </w:r>
            <w:r w:rsidRPr="000B3B08">
              <w:rPr>
                <w:rFonts w:ascii="宋体" w:hAnsi="宋体"/>
                <w:sz w:val="18"/>
                <w:szCs w:val="18"/>
              </w:rPr>
              <w:t>BusinessException</w:t>
            </w:r>
            <w:r w:rsidRPr="000B3B08">
              <w:rPr>
                <w:rFonts w:ascii="宋体" w:hAnsi="宋体" w:hint="eastAsia"/>
                <w:sz w:val="18"/>
                <w:szCs w:val="18"/>
              </w:rPr>
              <w:t>）被抛出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  MSG： 该员工基本情报不存在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正确的信息表示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画面拷贝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1653EF" w:rsidP="00B33B6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见下图</w:t>
            </w: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检索结果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 xml:space="preserve">        「对象员工信息」BEAN被正确设定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设定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B33B60" w:rsidRPr="000B3B08" w:rsidTr="00B33B60">
        <w:tc>
          <w:tcPr>
            <w:tcW w:w="945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sz w:val="18"/>
                <w:szCs w:val="18"/>
              </w:rPr>
              <w:t>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返回「对象员工信息」BEAN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返回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 w:hint="eastAsia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B33B60" w:rsidRDefault="00B33B60" w:rsidP="00B33B60">
      <w:pPr>
        <w:numPr>
          <w:ilvl w:val="1"/>
          <w:numId w:val="0"/>
        </w:numPr>
        <w:tabs>
          <w:tab w:val="num" w:pos="840"/>
        </w:tabs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tbl>
      <w:tblPr>
        <w:tblW w:w="139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520"/>
        <w:gridCol w:w="1260"/>
        <w:gridCol w:w="3885"/>
        <w:gridCol w:w="945"/>
        <w:gridCol w:w="1365"/>
        <w:gridCol w:w="945"/>
        <w:gridCol w:w="1260"/>
        <w:gridCol w:w="525"/>
      </w:tblGrid>
      <w:tr w:rsidR="00B33B60" w:rsidRPr="000B3B08" w:rsidTr="004E2CD2"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lastRenderedPageBreak/>
              <w:t>文档名称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cs="宋体" w:hint="eastAsia"/>
                <w:szCs w:val="21"/>
              </w:rPr>
              <w:t>单</w:t>
            </w:r>
            <w:r w:rsidRPr="000B3B08">
              <w:rPr>
                <w:rFonts w:ascii="宋体" w:hAnsi="宋体" w:cs="MS Mincho" w:hint="eastAsia"/>
                <w:szCs w:val="21"/>
              </w:rPr>
              <w:t>元</w:t>
            </w:r>
            <w:r w:rsidRPr="000B3B08">
              <w:rPr>
                <w:rFonts w:ascii="宋体" w:hAnsi="宋体" w:cs="宋体" w:hint="eastAsia"/>
                <w:szCs w:val="21"/>
              </w:rPr>
              <w:t>测试结</w:t>
            </w:r>
            <w:r w:rsidRPr="000B3B08">
              <w:rPr>
                <w:rFonts w:ascii="宋体" w:hAnsi="宋体" w:hint="eastAsia"/>
                <w:szCs w:val="21"/>
              </w:rPr>
              <w:t>果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系统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人事履历管理系统·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宋体" w:hAnsi="宋体" w:cs="MS Mincho" w:hint="eastAsia"/>
                <w:szCs w:val="21"/>
              </w:rPr>
              <w:t>登</w:t>
            </w:r>
            <w:r w:rsidRPr="000B3B08">
              <w:rPr>
                <w:rFonts w:ascii="宋体" w:hAnsi="宋体" w:cs="宋体" w:hint="eastAsia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测试者</w:t>
            </w:r>
          </w:p>
        </w:tc>
        <w:tc>
          <w:tcPr>
            <w:tcW w:w="1365" w:type="dxa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马 庆文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审查者</w:t>
            </w:r>
          </w:p>
        </w:tc>
        <w:tc>
          <w:tcPr>
            <w:tcW w:w="1260" w:type="dxa"/>
            <w:vMerge w:val="restart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页</w:t>
            </w:r>
          </w:p>
        </w:tc>
      </w:tr>
      <w:tr w:rsidR="00B33B60" w:rsidRPr="000B3B08" w:rsidTr="004E2CD2"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处理概要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</w:t>
            </w:r>
            <w:r w:rsidRPr="000B3B08">
              <w:rPr>
                <w:rFonts w:ascii="宋体" w:hAnsi="宋体" w:cs="宋体" w:hint="eastAsia"/>
                <w:szCs w:val="21"/>
              </w:rPr>
              <w:t>户</w:t>
            </w:r>
            <w:r w:rsidRPr="000B3B08">
              <w:rPr>
                <w:rFonts w:ascii="MS Mincho" w:hAnsi="MS Mincho" w:cs="MS Mincho" w:hint="eastAsia"/>
                <w:szCs w:val="21"/>
              </w:rPr>
              <w:t>管理</w:t>
            </w:r>
            <w:r w:rsidRPr="000B3B08">
              <w:rPr>
                <w:rFonts w:ascii="宋体" w:hAnsi="宋体" w:cs="宋体" w:hint="eastAsia"/>
                <w:szCs w:val="21"/>
              </w:rPr>
              <w:t>详细</w:t>
            </w:r>
            <w:r w:rsidRPr="000B3B08">
              <w:rPr>
                <w:rFonts w:ascii="宋体" w:hAnsi="宋体" w:hint="eastAsia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用户管理</w:t>
            </w:r>
          </w:p>
        </w:tc>
        <w:tc>
          <w:tcPr>
            <w:tcW w:w="94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vMerge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 w:rsidR="00B33B60" w:rsidRPr="000B3B08" w:rsidTr="004E2CD2"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类ID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画面ID</w:t>
            </w:r>
          </w:p>
        </w:tc>
        <w:tc>
          <w:tcPr>
            <w:tcW w:w="3885" w:type="dxa"/>
            <w:shd w:val="clear" w:color="auto" w:fill="auto"/>
            <w:vAlign w:val="center"/>
          </w:tcPr>
          <w:p w:rsidR="00B33B60" w:rsidRPr="000B3B08" w:rsidRDefault="00B33B60" w:rsidP="004E2CD2">
            <w:pPr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/>
                <w:szCs w:val="21"/>
              </w:rPr>
              <w:t>PS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4200"/>
                <w:attr w:name="UnitName" w:val="l"/>
              </w:smartTagPr>
              <w:r w:rsidRPr="000B3B08">
                <w:rPr>
                  <w:rFonts w:ascii="宋体" w:hAnsi="宋体"/>
                  <w:szCs w:val="21"/>
                </w:rPr>
                <w:t>44200L</w:t>
              </w:r>
            </w:smartTag>
          </w:p>
        </w:tc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测试日</w:t>
            </w:r>
            <w:proofErr w:type="gramEnd"/>
          </w:p>
        </w:tc>
        <w:tc>
          <w:tcPr>
            <w:tcW w:w="1365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20"/>
                <w:attr w:name="Month" w:val="7"/>
                <w:attr w:name="Year" w:val="2005"/>
              </w:smartTagPr>
              <w:r w:rsidRPr="000B3B08">
                <w:rPr>
                  <w:rFonts w:ascii="宋体" w:hAnsi="宋体" w:hint="eastAsia"/>
                  <w:szCs w:val="21"/>
                </w:rPr>
                <w:t>2005/07/20</w:t>
              </w:r>
            </w:smartTag>
          </w:p>
        </w:tc>
        <w:tc>
          <w:tcPr>
            <w:tcW w:w="945" w:type="dxa"/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0B3B08">
              <w:rPr>
                <w:rFonts w:ascii="宋体" w:hAnsi="宋体" w:hint="eastAsia"/>
                <w:szCs w:val="21"/>
              </w:rPr>
              <w:t>审查日</w:t>
            </w:r>
            <w:proofErr w:type="gramEnd"/>
          </w:p>
        </w:tc>
        <w:tc>
          <w:tcPr>
            <w:tcW w:w="1260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Cs w:val="21"/>
              </w:rPr>
            </w:pPr>
            <w:r w:rsidRPr="000B3B08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B33B60" w:rsidRPr="000B3B08" w:rsidTr="004E2CD2">
        <w:tc>
          <w:tcPr>
            <w:tcW w:w="1260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No</w:t>
            </w:r>
          </w:p>
        </w:tc>
        <w:tc>
          <w:tcPr>
            <w:tcW w:w="12705" w:type="dxa"/>
            <w:gridSpan w:val="8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b/>
                <w:szCs w:val="21"/>
              </w:rPr>
            </w:pPr>
            <w:r w:rsidRPr="000B3B08">
              <w:rPr>
                <w:rFonts w:ascii="宋体" w:hAnsi="宋体" w:hint="eastAsia"/>
                <w:b/>
                <w:szCs w:val="21"/>
              </w:rPr>
              <w:t>测试结果</w:t>
            </w:r>
          </w:p>
        </w:tc>
      </w:tr>
      <w:tr w:rsidR="00B33B60" w:rsidRPr="000B3B08" w:rsidTr="004E2CD2">
        <w:trPr>
          <w:trHeight w:val="5390"/>
        </w:trPr>
        <w:tc>
          <w:tcPr>
            <w:tcW w:w="1260" w:type="dxa"/>
            <w:shd w:val="clear" w:color="auto" w:fill="auto"/>
          </w:tcPr>
          <w:p w:rsidR="00B33B60" w:rsidRPr="000B3B08" w:rsidRDefault="00B33B60" w:rsidP="004E2CD2">
            <w:pPr>
              <w:rPr>
                <w:rFonts w:ascii="宋体" w:hAnsi="宋体"/>
                <w:sz w:val="18"/>
                <w:szCs w:val="18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0B3B08">
                <w:rPr>
                  <w:rFonts w:ascii="宋体" w:hAnsi="宋体"/>
                  <w:sz w:val="18"/>
                  <w:szCs w:val="18"/>
                </w:rPr>
                <w:t>1.1.2</w:t>
              </w:r>
            </w:smartTag>
            <w:r w:rsidRPr="000B3B08">
              <w:rPr>
                <w:rFonts w:ascii="宋体" w:hAnsi="宋体"/>
                <w:sz w:val="18"/>
                <w:szCs w:val="18"/>
              </w:rPr>
              <w:t>.2</w:t>
            </w:r>
          </w:p>
        </w:tc>
        <w:tc>
          <w:tcPr>
            <w:tcW w:w="12705" w:type="dxa"/>
            <w:gridSpan w:val="8"/>
            <w:shd w:val="clear" w:color="auto" w:fill="auto"/>
            <w:vAlign w:val="center"/>
          </w:tcPr>
          <w:p w:rsidR="00B33B60" w:rsidRPr="000B3B08" w:rsidRDefault="00B33B60" w:rsidP="004E2CD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B3B08">
              <w:rPr>
                <w:rFonts w:ascii="宋体" w:hAnsi="宋体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1680" behindDoc="0" locked="0" layoutInCell="1" allowOverlap="1">
                      <wp:simplePos x="0" y="0"/>
                      <wp:positionH relativeFrom="column">
                        <wp:posOffset>3065145</wp:posOffset>
                      </wp:positionH>
                      <wp:positionV relativeFrom="paragraph">
                        <wp:posOffset>995045</wp:posOffset>
                      </wp:positionV>
                      <wp:extent cx="866775" cy="353695"/>
                      <wp:effectExtent l="7620" t="13970" r="11430" b="13335"/>
                      <wp:wrapNone/>
                      <wp:docPr id="463" name="椭圆 4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B7D45FB" id="椭圆 463" o:spid="_x0000_s1026" style="position:absolute;left:0;text-align:left;margin-left:241.35pt;margin-top:78.35pt;width:68.25pt;height:27.85pt;z-index:2522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" filled="f" strokecolor="red">
                      <v:textbox inset="5.85pt,.7pt,5.85pt,0"/>
                    </v:oval>
                  </w:pict>
                </mc:Fallback>
              </mc:AlternateContent>
            </w:r>
            <w:r w:rsidRPr="000B3B08">
              <w:rPr>
                <w:rFonts w:ascii="宋体" w:hAnsi="宋体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0656" behindDoc="0" locked="0" layoutInCell="1" allowOverlap="1">
                      <wp:simplePos x="0" y="0"/>
                      <wp:positionH relativeFrom="column">
                        <wp:posOffset>2465705</wp:posOffset>
                      </wp:positionH>
                      <wp:positionV relativeFrom="paragraph">
                        <wp:posOffset>554355</wp:posOffset>
                      </wp:positionV>
                      <wp:extent cx="866775" cy="353695"/>
                      <wp:effectExtent l="8255" t="11430" r="10795" b="6350"/>
                      <wp:wrapNone/>
                      <wp:docPr id="461" name="椭圆 4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1D127CD" id="椭圆 461" o:spid="_x0000_s1026" style="position:absolute;left:0;text-align:left;margin-left:194.15pt;margin-top:43.65pt;width:68.25pt;height:27.85pt;z-index:2522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" filled="f" strokecolor="red">
                      <v:textbox inset="5.85pt,.7pt,5.85pt,0"/>
                    </v:oval>
                  </w:pict>
                </mc:Fallback>
              </mc:AlternateContent>
            </w:r>
            <w:r w:rsidRPr="000B3B08"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404995" cy="3172460"/>
                  <wp:effectExtent l="0" t="0" r="0" b="8890"/>
                  <wp:docPr id="456" name="图片 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4995" cy="317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96044" w:rsidRPr="00B33B60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Default="00B33B60" w:rsidP="00796044">
      <w:pPr>
        <w:rPr>
          <w:color w:val="FF0000"/>
        </w:rPr>
        <w:sectPr w:rsidR="00B33B60" w:rsidSect="0079604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Pr="001138FF" w:rsidRDefault="00B33B60" w:rsidP="00B33B60">
      <w:pPr>
        <w:pStyle w:val="1"/>
        <w:rPr>
          <w:rFonts w:ascii="黑体" w:eastAsia="黑体" w:hAnsi="黑体"/>
          <w:b w:val="0"/>
          <w:sz w:val="32"/>
        </w:rPr>
      </w:pPr>
      <w:bookmarkStart w:id="12" w:name="_Toc497157627"/>
      <w:r>
        <w:rPr>
          <w:rFonts w:ascii="黑体" w:eastAsia="黑体" w:hAnsi="黑体"/>
          <w:b w:val="0"/>
          <w:sz w:val="32"/>
        </w:rPr>
        <w:t>管理</w:t>
      </w:r>
      <w:r>
        <w:rPr>
          <w:rFonts w:ascii="黑体" w:eastAsia="黑体" w:hAnsi="黑体" w:hint="eastAsia"/>
          <w:b w:val="0"/>
          <w:sz w:val="32"/>
        </w:rPr>
        <w:t>文档</w:t>
      </w:r>
      <w:bookmarkEnd w:id="12"/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B33B60" w:rsidP="00796044">
      <w:pPr>
        <w:rPr>
          <w:color w:val="FF0000"/>
        </w:rPr>
      </w:pPr>
      <w:r>
        <w:rPr>
          <w:rFonts w:hint="eastAsia"/>
          <w:color w:val="FF0000"/>
        </w:rPr>
        <w:t>管理</w:t>
      </w:r>
      <w:r>
        <w:rPr>
          <w:color w:val="FF0000"/>
        </w:rPr>
        <w:t>部分</w:t>
      </w:r>
      <w:r>
        <w:rPr>
          <w:rFonts w:hint="eastAsia"/>
          <w:color w:val="FF0000"/>
        </w:rPr>
        <w:t>贯穿</w:t>
      </w:r>
      <w:r>
        <w:rPr>
          <w:color w:val="FF0000"/>
        </w:rPr>
        <w:t>整个开发过程，为方便起见，本报告放在此处。</w:t>
      </w:r>
      <w:r>
        <w:rPr>
          <w:rFonts w:hint="eastAsia"/>
          <w:color w:val="FF0000"/>
        </w:rPr>
        <w:t>需要</w:t>
      </w:r>
      <w:r>
        <w:rPr>
          <w:color w:val="FF0000"/>
        </w:rPr>
        <w:t>列出</w:t>
      </w:r>
      <w:r>
        <w:rPr>
          <w:color w:val="FF0000"/>
        </w:rPr>
        <w:t>Scrum</w:t>
      </w:r>
      <w:r>
        <w:rPr>
          <w:color w:val="FF0000"/>
        </w:rPr>
        <w:t>的每次会议，</w:t>
      </w:r>
      <w:r w:rsidRPr="00B33B60">
        <w:rPr>
          <w:rFonts w:hint="eastAsia"/>
          <w:color w:val="FF0000"/>
        </w:rPr>
        <w:t>除外，</w:t>
      </w:r>
      <w:r w:rsidRPr="00B33B60">
        <w:rPr>
          <w:rFonts w:hint="eastAsia"/>
          <w:color w:val="FF0000"/>
        </w:rPr>
        <w:t>Product Backlog</w:t>
      </w:r>
      <w:r w:rsidRPr="00B33B60">
        <w:rPr>
          <w:rFonts w:hint="eastAsia"/>
          <w:color w:val="FF0000"/>
        </w:rPr>
        <w:t>，和每次的</w:t>
      </w:r>
      <w:r w:rsidRPr="00B33B60">
        <w:rPr>
          <w:rFonts w:hint="eastAsia"/>
          <w:color w:val="FF0000"/>
        </w:rPr>
        <w:t xml:space="preserve">Sprint-Backlog </w:t>
      </w:r>
      <w:r w:rsidRPr="00B33B60">
        <w:rPr>
          <w:rFonts w:hint="eastAsia"/>
          <w:color w:val="FF0000"/>
        </w:rPr>
        <w:t>需要查询资料在本管理阶段列出</w:t>
      </w:r>
      <w:r>
        <w:rPr>
          <w:rFonts w:hint="eastAsia"/>
          <w:color w:val="FF0000"/>
        </w:rPr>
        <w:t>，</w:t>
      </w:r>
      <w:r>
        <w:rPr>
          <w:color w:val="FF0000"/>
        </w:rPr>
        <w:t>可以在网络上查询模板</w:t>
      </w:r>
      <w:r>
        <w:rPr>
          <w:rFonts w:hint="eastAsia"/>
          <w:color w:val="FF0000"/>
        </w:rPr>
        <w:t>，</w:t>
      </w:r>
      <w:r>
        <w:rPr>
          <w:color w:val="FF0000"/>
        </w:rPr>
        <w:t>并根据实际</w:t>
      </w:r>
      <w:r>
        <w:rPr>
          <w:rFonts w:hint="eastAsia"/>
          <w:color w:val="FF0000"/>
        </w:rPr>
        <w:t>情况</w:t>
      </w:r>
      <w:r>
        <w:rPr>
          <w:color w:val="FF0000"/>
        </w:rPr>
        <w:t>填写完成</w:t>
      </w: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Pr="00B33B60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Default="00B33B60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  <w:sectPr w:rsidR="00796044" w:rsidSect="00B33B6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662"/>
        <w:gridCol w:w="3064"/>
        <w:gridCol w:w="2662"/>
        <w:gridCol w:w="5499"/>
      </w:tblGrid>
      <w:tr w:rsidR="00B33B60" w:rsidRPr="00B33B60" w:rsidTr="00B33B60">
        <w:trPr>
          <w:trHeight w:val="495"/>
        </w:trPr>
        <w:tc>
          <w:tcPr>
            <w:tcW w:w="13887" w:type="dxa"/>
            <w:gridSpan w:val="4"/>
            <w:noWrap/>
            <w:vAlign w:val="center"/>
            <w:hideMark/>
          </w:tcPr>
          <w:p w:rsidR="00B33B60" w:rsidRPr="00B33B60" w:rsidRDefault="00B33B60" w:rsidP="00B33B60">
            <w:pPr>
              <w:rPr>
                <w:b/>
                <w:bCs/>
              </w:rPr>
            </w:pPr>
            <w:r w:rsidRPr="00B33B60">
              <w:rPr>
                <w:rFonts w:hint="eastAsia"/>
                <w:b/>
                <w:bCs/>
              </w:rPr>
              <w:lastRenderedPageBreak/>
              <w:t>会议纪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Spint1</w:t>
            </w:r>
            <w:r w:rsidRPr="00B33B60">
              <w:rPr>
                <w:rFonts w:hint="eastAsia"/>
              </w:rPr>
              <w:t>回顾会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时间</w:t>
            </w:r>
          </w:p>
        </w:tc>
        <w:tc>
          <w:tcPr>
            <w:tcW w:w="3064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8</w:t>
            </w:r>
            <w:r w:rsidRPr="00B33B60">
              <w:rPr>
                <w:rFonts w:hint="eastAsia"/>
              </w:rPr>
              <w:t>月</w:t>
            </w:r>
            <w:r w:rsidRPr="00B33B60">
              <w:rPr>
                <w:rFonts w:hint="eastAsia"/>
              </w:rPr>
              <w:t>30</w:t>
            </w:r>
            <w:r w:rsidRPr="00B33B60">
              <w:rPr>
                <w:rFonts w:hint="eastAsia"/>
              </w:rPr>
              <w:t>日</w:t>
            </w:r>
          </w:p>
        </w:tc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地点</w:t>
            </w:r>
          </w:p>
        </w:tc>
        <w:tc>
          <w:tcPr>
            <w:tcW w:w="5499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325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参会人员</w:t>
            </w:r>
          </w:p>
        </w:tc>
        <w:tc>
          <w:tcPr>
            <w:tcW w:w="3064" w:type="dxa"/>
            <w:noWrap/>
            <w:hideMark/>
          </w:tcPr>
          <w:p w:rsidR="00B33B60" w:rsidRPr="00B33B60" w:rsidRDefault="00B33B60" w:rsidP="00B33B60"/>
        </w:tc>
        <w:tc>
          <w:tcPr>
            <w:tcW w:w="2662" w:type="dxa"/>
            <w:noWrap/>
            <w:hideMark/>
          </w:tcPr>
          <w:p w:rsidR="00B33B60" w:rsidRPr="00B33B60" w:rsidRDefault="00B33B60"/>
        </w:tc>
        <w:tc>
          <w:tcPr>
            <w:tcW w:w="5499" w:type="dxa"/>
            <w:noWrap/>
            <w:hideMark/>
          </w:tcPr>
          <w:p w:rsidR="00B33B60" w:rsidRPr="00B33B60" w:rsidRDefault="00B33B60"/>
        </w:tc>
      </w:tr>
      <w:tr w:rsidR="00B33B60" w:rsidRPr="00B33B60" w:rsidTr="00B33B60">
        <w:trPr>
          <w:trHeight w:val="360"/>
        </w:trPr>
        <w:tc>
          <w:tcPr>
            <w:tcW w:w="2662" w:type="dxa"/>
            <w:vMerge w:val="restart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会议纪要</w:t>
            </w:r>
          </w:p>
        </w:tc>
        <w:tc>
          <w:tcPr>
            <w:tcW w:w="3064" w:type="dxa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主要内容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 w:val="restart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1</w:t>
            </w:r>
            <w:r w:rsidRPr="00B33B60">
              <w:rPr>
                <w:rFonts w:hint="eastAsia"/>
              </w:rPr>
              <w:t>、任务计划包含</w:t>
            </w:r>
            <w:r w:rsidRPr="00B33B60">
              <w:rPr>
                <w:rFonts w:hint="eastAsia"/>
              </w:rPr>
              <w:t>66</w:t>
            </w:r>
            <w:r w:rsidRPr="00B33B60">
              <w:rPr>
                <w:rFonts w:hint="eastAsia"/>
              </w:rPr>
              <w:t>个任务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2</w:t>
            </w:r>
            <w:r w:rsidRPr="00B33B60">
              <w:rPr>
                <w:rFonts w:hint="eastAsia"/>
              </w:rPr>
              <w:t>、我们完成了</w:t>
            </w:r>
            <w:r w:rsidRPr="00B33B60">
              <w:rPr>
                <w:rFonts w:hint="eastAsia"/>
              </w:rPr>
              <w:t>53</w:t>
            </w:r>
            <w:r w:rsidRPr="00B33B60">
              <w:rPr>
                <w:rFonts w:hint="eastAsia"/>
              </w:rPr>
              <w:t>个任务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3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 w:val="restart"/>
            <w:noWrap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1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2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3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4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5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6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 w:val="restart"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  <w:hideMark/>
          </w:tcPr>
          <w:p w:rsidR="00B33B60" w:rsidRPr="00B33B60" w:rsidRDefault="00B33B60" w:rsidP="00B33B60">
            <w:r w:rsidRPr="00B33B60">
              <w:rPr>
                <w:rFonts w:hint="eastAsia"/>
              </w:rPr>
              <w:t>1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2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3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4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vMerge/>
            <w:hideMark/>
          </w:tcPr>
          <w:p w:rsidR="00B33B60" w:rsidRPr="00B33B60" w:rsidRDefault="00B33B60"/>
        </w:tc>
        <w:tc>
          <w:tcPr>
            <w:tcW w:w="3064" w:type="dxa"/>
            <w:vMerge/>
            <w:hideMark/>
          </w:tcPr>
          <w:p w:rsidR="00B33B60" w:rsidRPr="00B33B60" w:rsidRDefault="00B33B60"/>
        </w:tc>
        <w:tc>
          <w:tcPr>
            <w:tcW w:w="8161" w:type="dxa"/>
            <w:gridSpan w:val="2"/>
            <w:hideMark/>
          </w:tcPr>
          <w:p w:rsidR="00B33B60" w:rsidRPr="00B33B60" w:rsidRDefault="00B33B60">
            <w:r w:rsidRPr="00B33B60">
              <w:rPr>
                <w:rFonts w:hint="eastAsia"/>
              </w:rPr>
              <w:t>5</w:t>
            </w:r>
            <w:r w:rsidRPr="00B33B60">
              <w:rPr>
                <w:rFonts w:hint="eastAsia"/>
              </w:rPr>
              <w:t>、</w:t>
            </w:r>
          </w:p>
        </w:tc>
      </w:tr>
      <w:tr w:rsidR="00B33B60" w:rsidRPr="00B33B60" w:rsidTr="00B33B60">
        <w:trPr>
          <w:trHeight w:val="345"/>
        </w:trPr>
        <w:tc>
          <w:tcPr>
            <w:tcW w:w="2662" w:type="dxa"/>
            <w:noWrap/>
            <w:hideMark/>
          </w:tcPr>
          <w:p w:rsidR="00B33B60" w:rsidRPr="00B33B60" w:rsidRDefault="00B33B60" w:rsidP="00B33B60">
            <w:pPr>
              <w:rPr>
                <w:color w:val="FF0000"/>
              </w:rPr>
            </w:pPr>
            <w:r w:rsidRPr="00B33B60"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  <w:hideMark/>
          </w:tcPr>
          <w:p w:rsidR="00B33B60" w:rsidRPr="00B33B60" w:rsidRDefault="00B33B60" w:rsidP="00B33B60">
            <w:pPr>
              <w:rPr>
                <w:color w:val="FF0000"/>
              </w:rPr>
            </w:pPr>
            <w:r w:rsidRPr="00B33B60">
              <w:rPr>
                <w:rFonts w:hint="eastAsia"/>
                <w:color w:val="FF0000"/>
              </w:rPr>
              <w:t xml:space="preserve">　</w:t>
            </w:r>
          </w:p>
        </w:tc>
      </w:tr>
    </w:tbl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Default="00B33B60" w:rsidP="00796044">
      <w:pPr>
        <w:rPr>
          <w:color w:val="FF0000"/>
        </w:rPr>
        <w:sectPr w:rsidR="00B33B60" w:rsidSect="0079604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796044" w:rsidRDefault="00796044" w:rsidP="00796044">
      <w:pPr>
        <w:rPr>
          <w:color w:val="FF0000"/>
        </w:rPr>
      </w:pPr>
    </w:p>
    <w:p w:rsidR="00796044" w:rsidRDefault="00796044" w:rsidP="00796044">
      <w:pPr>
        <w:rPr>
          <w:color w:val="FF0000"/>
        </w:rPr>
      </w:pPr>
    </w:p>
    <w:p w:rsidR="00B33B60" w:rsidRPr="00B33B60" w:rsidRDefault="00B33B60" w:rsidP="00796044"/>
    <w:p w:rsidR="00796044" w:rsidRPr="00B33B60" w:rsidRDefault="00796044" w:rsidP="00796044"/>
    <w:p w:rsidR="00C82704" w:rsidRDefault="00C82704" w:rsidP="00C82704">
      <w:pPr>
        <w:pStyle w:val="1"/>
      </w:pPr>
      <w:r>
        <w:rPr>
          <w:rFonts w:hint="eastAsia"/>
        </w:rPr>
        <w:t>接口文档</w:t>
      </w:r>
    </w:p>
    <w:p w:rsidR="00CD0B9F" w:rsidRPr="006A51D4" w:rsidRDefault="006A51D4" w:rsidP="00796044">
      <w:pPr>
        <w:rPr>
          <w:sz w:val="32"/>
        </w:rPr>
      </w:pPr>
      <w:r w:rsidRPr="006A51D4">
        <w:rPr>
          <w:rFonts w:hint="eastAsia"/>
          <w:sz w:val="32"/>
        </w:rPr>
        <w:t>已单独成文档</w:t>
      </w:r>
    </w:p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B33B60">
      <w:pPr>
        <w:pStyle w:val="1"/>
      </w:pPr>
      <w:bookmarkStart w:id="13" w:name="_Toc497157629"/>
      <w:r w:rsidRPr="00CD0B9F">
        <w:rPr>
          <w:rFonts w:hint="eastAsia"/>
        </w:rPr>
        <w:t>参考文献</w:t>
      </w:r>
      <w:bookmarkEnd w:id="13"/>
    </w:p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B33B60" w:rsidRPr="00CD0B9F" w:rsidRDefault="00B33B60" w:rsidP="00796044"/>
    <w:p w:rsidR="00796044" w:rsidRPr="00CD0B9F" w:rsidRDefault="00796044" w:rsidP="00796044"/>
    <w:p w:rsidR="00796044" w:rsidRPr="00CD0B9F" w:rsidRDefault="00796044" w:rsidP="00796044"/>
    <w:p w:rsidR="00796044" w:rsidRPr="00CD0B9F" w:rsidRDefault="00796044" w:rsidP="00796044"/>
    <w:sectPr w:rsidR="00796044" w:rsidRPr="00CD0B9F" w:rsidSect="00B33B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32A7B" w:rsidRDefault="00232A7B" w:rsidP="005C3F01">
      <w:r>
        <w:separator/>
      </w:r>
    </w:p>
  </w:endnote>
  <w:endnote w:type="continuationSeparator" w:id="0">
    <w:p w:rsidR="00232A7B" w:rsidRDefault="00232A7B" w:rsidP="005C3F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方正小标宋简体">
    <w:altName w:val="黑体"/>
    <w:charset w:val="86"/>
    <w:family w:val="script"/>
    <w:pitch w:val="fixed"/>
    <w:sig w:usb0="00000001" w:usb1="080E0000" w:usb2="00000010" w:usb3="00000000" w:csb0="0004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5499B" w:rsidRDefault="0045499B">
    <w:pPr>
      <w:pStyle w:val="a6"/>
      <w:jc w:val="center"/>
    </w:pPr>
  </w:p>
  <w:p w:rsidR="0045499B" w:rsidRDefault="0045499B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5499B" w:rsidRDefault="0045499B">
    <w:pPr>
      <w:pStyle w:val="a6"/>
      <w:jc w:val="center"/>
    </w:pPr>
  </w:p>
  <w:p w:rsidR="0045499B" w:rsidRDefault="0045499B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09535733"/>
      <w:docPartObj>
        <w:docPartGallery w:val="Page Numbers (Bottom of Page)"/>
        <w:docPartUnique/>
      </w:docPartObj>
    </w:sdtPr>
    <w:sdtEndPr/>
    <w:sdtContent>
      <w:p w:rsidR="0045499B" w:rsidRDefault="0045499B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968F9">
          <w:rPr>
            <w:noProof/>
            <w:lang w:val="zh-CN"/>
          </w:rPr>
          <w:t>5</w:t>
        </w:r>
        <w:r>
          <w:fldChar w:fldCharType="end"/>
        </w:r>
      </w:p>
    </w:sdtContent>
  </w:sdt>
  <w:p w:rsidR="0045499B" w:rsidRDefault="0045499B">
    <w:pPr>
      <w:pStyle w:val="a6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23229482"/>
      <w:docPartObj>
        <w:docPartGallery w:val="Page Numbers (Bottom of Page)"/>
        <w:docPartUnique/>
      </w:docPartObj>
    </w:sdtPr>
    <w:sdtEndPr/>
    <w:sdtContent>
      <w:p w:rsidR="0045499B" w:rsidRDefault="0045499B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968F9">
          <w:rPr>
            <w:noProof/>
            <w:lang w:val="zh-CN"/>
          </w:rPr>
          <w:t>55</w:t>
        </w:r>
        <w:r>
          <w:fldChar w:fldCharType="end"/>
        </w:r>
      </w:p>
    </w:sdtContent>
  </w:sdt>
  <w:p w:rsidR="0045499B" w:rsidRDefault="0045499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32A7B" w:rsidRDefault="00232A7B" w:rsidP="005C3F01">
      <w:r>
        <w:separator/>
      </w:r>
    </w:p>
  </w:footnote>
  <w:footnote w:type="continuationSeparator" w:id="0">
    <w:p w:rsidR="00232A7B" w:rsidRDefault="00232A7B" w:rsidP="005C3F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74B2F"/>
    <w:multiLevelType w:val="hybridMultilevel"/>
    <w:tmpl w:val="075477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27278F"/>
    <w:multiLevelType w:val="hybridMultilevel"/>
    <w:tmpl w:val="C51694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E7B73A6"/>
    <w:multiLevelType w:val="hybridMultilevel"/>
    <w:tmpl w:val="E94E1B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49B54F5"/>
    <w:multiLevelType w:val="hybridMultilevel"/>
    <w:tmpl w:val="E164763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B904BD2"/>
    <w:multiLevelType w:val="hybridMultilevel"/>
    <w:tmpl w:val="D3DC498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0AC3B42"/>
    <w:multiLevelType w:val="hybridMultilevel"/>
    <w:tmpl w:val="2EE8FAA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4E70A5B"/>
    <w:multiLevelType w:val="hybridMultilevel"/>
    <w:tmpl w:val="0444FAF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B6204F"/>
    <w:multiLevelType w:val="hybridMultilevel"/>
    <w:tmpl w:val="500EAE1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EC81B7D"/>
    <w:multiLevelType w:val="hybridMultilevel"/>
    <w:tmpl w:val="9300CF8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30C40D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59735FEE"/>
    <w:multiLevelType w:val="hybridMultilevel"/>
    <w:tmpl w:val="FE2221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CC723B"/>
    <w:multiLevelType w:val="hybridMultilevel"/>
    <w:tmpl w:val="3F7E15D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3464EF1"/>
    <w:multiLevelType w:val="hybridMultilevel"/>
    <w:tmpl w:val="93A6E7E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AE5875"/>
    <w:multiLevelType w:val="hybridMultilevel"/>
    <w:tmpl w:val="787821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50469D5"/>
    <w:multiLevelType w:val="hybridMultilevel"/>
    <w:tmpl w:val="CAE0686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8E962CA"/>
    <w:multiLevelType w:val="hybridMultilevel"/>
    <w:tmpl w:val="6546ABD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5"/>
  </w:num>
  <w:num w:numId="3">
    <w:abstractNumId w:val="6"/>
  </w:num>
  <w:num w:numId="4">
    <w:abstractNumId w:val="5"/>
  </w:num>
  <w:num w:numId="5">
    <w:abstractNumId w:val="10"/>
  </w:num>
  <w:num w:numId="6">
    <w:abstractNumId w:val="7"/>
  </w:num>
  <w:num w:numId="7">
    <w:abstractNumId w:val="13"/>
  </w:num>
  <w:num w:numId="8">
    <w:abstractNumId w:val="11"/>
  </w:num>
  <w:num w:numId="9">
    <w:abstractNumId w:val="3"/>
  </w:num>
  <w:num w:numId="10">
    <w:abstractNumId w:val="8"/>
  </w:num>
  <w:num w:numId="11">
    <w:abstractNumId w:val="2"/>
  </w:num>
  <w:num w:numId="12">
    <w:abstractNumId w:val="1"/>
  </w:num>
  <w:num w:numId="13">
    <w:abstractNumId w:val="14"/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9"/>
  </w:num>
  <w:num w:numId="23">
    <w:abstractNumId w:val="9"/>
  </w:num>
  <w:num w:numId="24">
    <w:abstractNumId w:val="0"/>
  </w:num>
  <w:num w:numId="25">
    <w:abstractNumId w:val="4"/>
  </w:num>
  <w:num w:numId="26">
    <w:abstractNumId w:val="1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3F01"/>
    <w:rsid w:val="00000C04"/>
    <w:rsid w:val="00001EE8"/>
    <w:rsid w:val="00002E97"/>
    <w:rsid w:val="00003B64"/>
    <w:rsid w:val="0000407D"/>
    <w:rsid w:val="00004143"/>
    <w:rsid w:val="00004A07"/>
    <w:rsid w:val="0000536E"/>
    <w:rsid w:val="00005509"/>
    <w:rsid w:val="00005D8E"/>
    <w:rsid w:val="000065B9"/>
    <w:rsid w:val="00007892"/>
    <w:rsid w:val="00012059"/>
    <w:rsid w:val="000127FD"/>
    <w:rsid w:val="000133B2"/>
    <w:rsid w:val="0001639A"/>
    <w:rsid w:val="000168BB"/>
    <w:rsid w:val="000168FE"/>
    <w:rsid w:val="00016AEB"/>
    <w:rsid w:val="0001759A"/>
    <w:rsid w:val="00017820"/>
    <w:rsid w:val="00020088"/>
    <w:rsid w:val="00020E43"/>
    <w:rsid w:val="0002368E"/>
    <w:rsid w:val="00024979"/>
    <w:rsid w:val="00025045"/>
    <w:rsid w:val="00025B81"/>
    <w:rsid w:val="00026422"/>
    <w:rsid w:val="00026742"/>
    <w:rsid w:val="000277C2"/>
    <w:rsid w:val="00030346"/>
    <w:rsid w:val="00030AE5"/>
    <w:rsid w:val="00030EB4"/>
    <w:rsid w:val="000313A5"/>
    <w:rsid w:val="000318AE"/>
    <w:rsid w:val="00031900"/>
    <w:rsid w:val="000322CC"/>
    <w:rsid w:val="000344E0"/>
    <w:rsid w:val="000352A1"/>
    <w:rsid w:val="000409BB"/>
    <w:rsid w:val="00040C75"/>
    <w:rsid w:val="00041EDB"/>
    <w:rsid w:val="000422B4"/>
    <w:rsid w:val="00043176"/>
    <w:rsid w:val="0004526D"/>
    <w:rsid w:val="00045579"/>
    <w:rsid w:val="0004648D"/>
    <w:rsid w:val="000506B8"/>
    <w:rsid w:val="00051B6C"/>
    <w:rsid w:val="00052A6C"/>
    <w:rsid w:val="00054EEB"/>
    <w:rsid w:val="00054F90"/>
    <w:rsid w:val="0005520B"/>
    <w:rsid w:val="00055C0F"/>
    <w:rsid w:val="000561A4"/>
    <w:rsid w:val="00056271"/>
    <w:rsid w:val="000566C3"/>
    <w:rsid w:val="00056E69"/>
    <w:rsid w:val="000575F9"/>
    <w:rsid w:val="000579CF"/>
    <w:rsid w:val="00061696"/>
    <w:rsid w:val="00061A27"/>
    <w:rsid w:val="00061BF1"/>
    <w:rsid w:val="00062DCF"/>
    <w:rsid w:val="00063306"/>
    <w:rsid w:val="00063CE3"/>
    <w:rsid w:val="00064274"/>
    <w:rsid w:val="00064E57"/>
    <w:rsid w:val="00067188"/>
    <w:rsid w:val="00070013"/>
    <w:rsid w:val="00070739"/>
    <w:rsid w:val="00071401"/>
    <w:rsid w:val="00071A3C"/>
    <w:rsid w:val="00074459"/>
    <w:rsid w:val="00074AFE"/>
    <w:rsid w:val="00074F27"/>
    <w:rsid w:val="00075346"/>
    <w:rsid w:val="0008089F"/>
    <w:rsid w:val="00081A54"/>
    <w:rsid w:val="00084402"/>
    <w:rsid w:val="00084A5D"/>
    <w:rsid w:val="00085CC6"/>
    <w:rsid w:val="00085D2E"/>
    <w:rsid w:val="00085DB4"/>
    <w:rsid w:val="000861F6"/>
    <w:rsid w:val="00086895"/>
    <w:rsid w:val="00086F29"/>
    <w:rsid w:val="00091185"/>
    <w:rsid w:val="000922A8"/>
    <w:rsid w:val="000924F0"/>
    <w:rsid w:val="00092AE6"/>
    <w:rsid w:val="00093326"/>
    <w:rsid w:val="000934F4"/>
    <w:rsid w:val="0009378F"/>
    <w:rsid w:val="0009514E"/>
    <w:rsid w:val="00096C08"/>
    <w:rsid w:val="00096D15"/>
    <w:rsid w:val="000978D4"/>
    <w:rsid w:val="000A0178"/>
    <w:rsid w:val="000A03E2"/>
    <w:rsid w:val="000A2025"/>
    <w:rsid w:val="000A219C"/>
    <w:rsid w:val="000A2349"/>
    <w:rsid w:val="000A3DDB"/>
    <w:rsid w:val="000A6B56"/>
    <w:rsid w:val="000A6F9B"/>
    <w:rsid w:val="000A7AF4"/>
    <w:rsid w:val="000B01B5"/>
    <w:rsid w:val="000B098B"/>
    <w:rsid w:val="000B14BC"/>
    <w:rsid w:val="000B176A"/>
    <w:rsid w:val="000B31AD"/>
    <w:rsid w:val="000B34E1"/>
    <w:rsid w:val="000B3B38"/>
    <w:rsid w:val="000B3BEB"/>
    <w:rsid w:val="000B4A23"/>
    <w:rsid w:val="000B6349"/>
    <w:rsid w:val="000B7B8D"/>
    <w:rsid w:val="000C1295"/>
    <w:rsid w:val="000C34FB"/>
    <w:rsid w:val="000C5A49"/>
    <w:rsid w:val="000C604D"/>
    <w:rsid w:val="000C67B6"/>
    <w:rsid w:val="000C6876"/>
    <w:rsid w:val="000C6B30"/>
    <w:rsid w:val="000D132B"/>
    <w:rsid w:val="000D1BEA"/>
    <w:rsid w:val="000D2178"/>
    <w:rsid w:val="000D2A35"/>
    <w:rsid w:val="000D2AAE"/>
    <w:rsid w:val="000D2CDF"/>
    <w:rsid w:val="000D3219"/>
    <w:rsid w:val="000D331C"/>
    <w:rsid w:val="000D3C8A"/>
    <w:rsid w:val="000D525F"/>
    <w:rsid w:val="000D5DB9"/>
    <w:rsid w:val="000D6674"/>
    <w:rsid w:val="000D6E96"/>
    <w:rsid w:val="000D7F8B"/>
    <w:rsid w:val="000E0A04"/>
    <w:rsid w:val="000E16BC"/>
    <w:rsid w:val="000E1DA3"/>
    <w:rsid w:val="000E2630"/>
    <w:rsid w:val="000E2CE4"/>
    <w:rsid w:val="000E30DD"/>
    <w:rsid w:val="000E32BC"/>
    <w:rsid w:val="000E65FA"/>
    <w:rsid w:val="000E7A68"/>
    <w:rsid w:val="000F2246"/>
    <w:rsid w:val="000F2CEB"/>
    <w:rsid w:val="000F2E60"/>
    <w:rsid w:val="000F2FB0"/>
    <w:rsid w:val="000F326D"/>
    <w:rsid w:val="000F365E"/>
    <w:rsid w:val="000F3DCF"/>
    <w:rsid w:val="000F3DD6"/>
    <w:rsid w:val="000F49E2"/>
    <w:rsid w:val="000F5710"/>
    <w:rsid w:val="000F5C36"/>
    <w:rsid w:val="000F5D85"/>
    <w:rsid w:val="00100021"/>
    <w:rsid w:val="00100623"/>
    <w:rsid w:val="00100C5D"/>
    <w:rsid w:val="001024DC"/>
    <w:rsid w:val="00102D33"/>
    <w:rsid w:val="00103E74"/>
    <w:rsid w:val="00104931"/>
    <w:rsid w:val="00105588"/>
    <w:rsid w:val="00106723"/>
    <w:rsid w:val="00106CB6"/>
    <w:rsid w:val="00107153"/>
    <w:rsid w:val="00107B32"/>
    <w:rsid w:val="0011054D"/>
    <w:rsid w:val="00110B37"/>
    <w:rsid w:val="0011105B"/>
    <w:rsid w:val="00111225"/>
    <w:rsid w:val="0011238B"/>
    <w:rsid w:val="001130BF"/>
    <w:rsid w:val="001130DE"/>
    <w:rsid w:val="00113370"/>
    <w:rsid w:val="001138FF"/>
    <w:rsid w:val="001140A3"/>
    <w:rsid w:val="00114351"/>
    <w:rsid w:val="00114D7E"/>
    <w:rsid w:val="00116A6E"/>
    <w:rsid w:val="00117031"/>
    <w:rsid w:val="00117705"/>
    <w:rsid w:val="001218A7"/>
    <w:rsid w:val="001221F8"/>
    <w:rsid w:val="0012236E"/>
    <w:rsid w:val="00122610"/>
    <w:rsid w:val="0012289A"/>
    <w:rsid w:val="00122C33"/>
    <w:rsid w:val="00122F26"/>
    <w:rsid w:val="00123416"/>
    <w:rsid w:val="001244B8"/>
    <w:rsid w:val="00124B13"/>
    <w:rsid w:val="00124CCE"/>
    <w:rsid w:val="0012635C"/>
    <w:rsid w:val="001269FE"/>
    <w:rsid w:val="0012740C"/>
    <w:rsid w:val="00130313"/>
    <w:rsid w:val="0013157F"/>
    <w:rsid w:val="001318BF"/>
    <w:rsid w:val="00132086"/>
    <w:rsid w:val="00132403"/>
    <w:rsid w:val="00132C49"/>
    <w:rsid w:val="00134794"/>
    <w:rsid w:val="00134829"/>
    <w:rsid w:val="00134BE8"/>
    <w:rsid w:val="001350CD"/>
    <w:rsid w:val="00136E31"/>
    <w:rsid w:val="00140364"/>
    <w:rsid w:val="00140DA9"/>
    <w:rsid w:val="0014148D"/>
    <w:rsid w:val="001421C9"/>
    <w:rsid w:val="00142F2C"/>
    <w:rsid w:val="0014465D"/>
    <w:rsid w:val="0014489C"/>
    <w:rsid w:val="00144FF1"/>
    <w:rsid w:val="00145211"/>
    <w:rsid w:val="00146B4D"/>
    <w:rsid w:val="0014787F"/>
    <w:rsid w:val="001507ED"/>
    <w:rsid w:val="00150DD8"/>
    <w:rsid w:val="00151286"/>
    <w:rsid w:val="0015159D"/>
    <w:rsid w:val="00151A5B"/>
    <w:rsid w:val="00151FD5"/>
    <w:rsid w:val="00153530"/>
    <w:rsid w:val="00153E75"/>
    <w:rsid w:val="0015551F"/>
    <w:rsid w:val="00156115"/>
    <w:rsid w:val="0015653A"/>
    <w:rsid w:val="001566FA"/>
    <w:rsid w:val="00157CCF"/>
    <w:rsid w:val="00160F6A"/>
    <w:rsid w:val="0016124D"/>
    <w:rsid w:val="001624D2"/>
    <w:rsid w:val="001653EF"/>
    <w:rsid w:val="00166618"/>
    <w:rsid w:val="00167AD1"/>
    <w:rsid w:val="001701CE"/>
    <w:rsid w:val="001702AA"/>
    <w:rsid w:val="001703B6"/>
    <w:rsid w:val="0017102A"/>
    <w:rsid w:val="0017138D"/>
    <w:rsid w:val="0017168A"/>
    <w:rsid w:val="001729FA"/>
    <w:rsid w:val="00172E59"/>
    <w:rsid w:val="001730CF"/>
    <w:rsid w:val="0017321D"/>
    <w:rsid w:val="00174A59"/>
    <w:rsid w:val="00174ECA"/>
    <w:rsid w:val="0017581A"/>
    <w:rsid w:val="001767ED"/>
    <w:rsid w:val="00176EC3"/>
    <w:rsid w:val="00177615"/>
    <w:rsid w:val="001821AA"/>
    <w:rsid w:val="0018278A"/>
    <w:rsid w:val="00183B97"/>
    <w:rsid w:val="00183BB4"/>
    <w:rsid w:val="00185699"/>
    <w:rsid w:val="001865AB"/>
    <w:rsid w:val="00186A3A"/>
    <w:rsid w:val="001870B6"/>
    <w:rsid w:val="00190537"/>
    <w:rsid w:val="00190B18"/>
    <w:rsid w:val="00190CB1"/>
    <w:rsid w:val="001917CA"/>
    <w:rsid w:val="0019310C"/>
    <w:rsid w:val="001931D7"/>
    <w:rsid w:val="0019399F"/>
    <w:rsid w:val="00193CD5"/>
    <w:rsid w:val="001941B6"/>
    <w:rsid w:val="00196D87"/>
    <w:rsid w:val="00197285"/>
    <w:rsid w:val="001A174F"/>
    <w:rsid w:val="001A290A"/>
    <w:rsid w:val="001A2E61"/>
    <w:rsid w:val="001A2FC4"/>
    <w:rsid w:val="001A532B"/>
    <w:rsid w:val="001A5353"/>
    <w:rsid w:val="001A53F8"/>
    <w:rsid w:val="001A57D6"/>
    <w:rsid w:val="001A59C7"/>
    <w:rsid w:val="001A7FEB"/>
    <w:rsid w:val="001B0815"/>
    <w:rsid w:val="001B0AB7"/>
    <w:rsid w:val="001B0DE3"/>
    <w:rsid w:val="001B2657"/>
    <w:rsid w:val="001B28DC"/>
    <w:rsid w:val="001B2EB4"/>
    <w:rsid w:val="001B440C"/>
    <w:rsid w:val="001B4F8B"/>
    <w:rsid w:val="001B7069"/>
    <w:rsid w:val="001B7283"/>
    <w:rsid w:val="001C25C4"/>
    <w:rsid w:val="001C26EA"/>
    <w:rsid w:val="001C2A3E"/>
    <w:rsid w:val="001C37CD"/>
    <w:rsid w:val="001C4194"/>
    <w:rsid w:val="001C4B62"/>
    <w:rsid w:val="001C4BD0"/>
    <w:rsid w:val="001C5082"/>
    <w:rsid w:val="001C56F0"/>
    <w:rsid w:val="001C59D0"/>
    <w:rsid w:val="001C6648"/>
    <w:rsid w:val="001D05E3"/>
    <w:rsid w:val="001D0BC1"/>
    <w:rsid w:val="001D112A"/>
    <w:rsid w:val="001D1208"/>
    <w:rsid w:val="001D1975"/>
    <w:rsid w:val="001D1E9D"/>
    <w:rsid w:val="001D2B04"/>
    <w:rsid w:val="001D3598"/>
    <w:rsid w:val="001D3BCC"/>
    <w:rsid w:val="001D43D1"/>
    <w:rsid w:val="001D5180"/>
    <w:rsid w:val="001D5590"/>
    <w:rsid w:val="001D58A2"/>
    <w:rsid w:val="001D5B71"/>
    <w:rsid w:val="001D695D"/>
    <w:rsid w:val="001D722D"/>
    <w:rsid w:val="001E031C"/>
    <w:rsid w:val="001E0D76"/>
    <w:rsid w:val="001E3061"/>
    <w:rsid w:val="001E4255"/>
    <w:rsid w:val="001E46C7"/>
    <w:rsid w:val="001E480E"/>
    <w:rsid w:val="001E4E4D"/>
    <w:rsid w:val="001E5230"/>
    <w:rsid w:val="001E540B"/>
    <w:rsid w:val="001E68D2"/>
    <w:rsid w:val="001E724D"/>
    <w:rsid w:val="001E73F7"/>
    <w:rsid w:val="001E7E46"/>
    <w:rsid w:val="001F01A6"/>
    <w:rsid w:val="001F1A85"/>
    <w:rsid w:val="001F23F6"/>
    <w:rsid w:val="001F329D"/>
    <w:rsid w:val="001F3642"/>
    <w:rsid w:val="001F39CA"/>
    <w:rsid w:val="001F4142"/>
    <w:rsid w:val="001F4FFD"/>
    <w:rsid w:val="001F542B"/>
    <w:rsid w:val="001F5484"/>
    <w:rsid w:val="001F55CC"/>
    <w:rsid w:val="001F5BD8"/>
    <w:rsid w:val="001F64E2"/>
    <w:rsid w:val="001F6C5D"/>
    <w:rsid w:val="001F768F"/>
    <w:rsid w:val="001F7AD9"/>
    <w:rsid w:val="00200239"/>
    <w:rsid w:val="00200358"/>
    <w:rsid w:val="002005EE"/>
    <w:rsid w:val="0020315A"/>
    <w:rsid w:val="00203544"/>
    <w:rsid w:val="00203967"/>
    <w:rsid w:val="002049A8"/>
    <w:rsid w:val="00204BA0"/>
    <w:rsid w:val="00204CD2"/>
    <w:rsid w:val="00204E38"/>
    <w:rsid w:val="00204E65"/>
    <w:rsid w:val="002069C1"/>
    <w:rsid w:val="00207ABB"/>
    <w:rsid w:val="00210723"/>
    <w:rsid w:val="00210CB8"/>
    <w:rsid w:val="002122F4"/>
    <w:rsid w:val="00214809"/>
    <w:rsid w:val="00214980"/>
    <w:rsid w:val="0021582C"/>
    <w:rsid w:val="002173B5"/>
    <w:rsid w:val="0022101C"/>
    <w:rsid w:val="00221661"/>
    <w:rsid w:val="002219DD"/>
    <w:rsid w:val="00222841"/>
    <w:rsid w:val="00223CC7"/>
    <w:rsid w:val="00223FE1"/>
    <w:rsid w:val="002242D8"/>
    <w:rsid w:val="00224681"/>
    <w:rsid w:val="0022471B"/>
    <w:rsid w:val="00227760"/>
    <w:rsid w:val="00227995"/>
    <w:rsid w:val="00227C5F"/>
    <w:rsid w:val="002301CA"/>
    <w:rsid w:val="0023030F"/>
    <w:rsid w:val="00230DC5"/>
    <w:rsid w:val="002321F0"/>
    <w:rsid w:val="0023255C"/>
    <w:rsid w:val="00232A7B"/>
    <w:rsid w:val="00232C46"/>
    <w:rsid w:val="0023451B"/>
    <w:rsid w:val="00234D94"/>
    <w:rsid w:val="0023570C"/>
    <w:rsid w:val="00235EBA"/>
    <w:rsid w:val="002360F8"/>
    <w:rsid w:val="00240297"/>
    <w:rsid w:val="00241DCE"/>
    <w:rsid w:val="00241EE7"/>
    <w:rsid w:val="00241EE8"/>
    <w:rsid w:val="0024218D"/>
    <w:rsid w:val="002425D3"/>
    <w:rsid w:val="00243118"/>
    <w:rsid w:val="00244BE2"/>
    <w:rsid w:val="002501DE"/>
    <w:rsid w:val="002509DD"/>
    <w:rsid w:val="00251522"/>
    <w:rsid w:val="002537AE"/>
    <w:rsid w:val="00254216"/>
    <w:rsid w:val="0025436A"/>
    <w:rsid w:val="00254851"/>
    <w:rsid w:val="00254A7C"/>
    <w:rsid w:val="00255853"/>
    <w:rsid w:val="00255861"/>
    <w:rsid w:val="00256FCE"/>
    <w:rsid w:val="00260084"/>
    <w:rsid w:val="00261597"/>
    <w:rsid w:val="0026429F"/>
    <w:rsid w:val="00265557"/>
    <w:rsid w:val="002701E3"/>
    <w:rsid w:val="002717E5"/>
    <w:rsid w:val="00272801"/>
    <w:rsid w:val="002728A8"/>
    <w:rsid w:val="00272922"/>
    <w:rsid w:val="00272CED"/>
    <w:rsid w:val="00272DE7"/>
    <w:rsid w:val="0027306B"/>
    <w:rsid w:val="002735B5"/>
    <w:rsid w:val="002745F9"/>
    <w:rsid w:val="00274C16"/>
    <w:rsid w:val="002767F2"/>
    <w:rsid w:val="0027728C"/>
    <w:rsid w:val="00277A04"/>
    <w:rsid w:val="002803ED"/>
    <w:rsid w:val="002808E8"/>
    <w:rsid w:val="00281B70"/>
    <w:rsid w:val="00283CFA"/>
    <w:rsid w:val="00283D3F"/>
    <w:rsid w:val="00284104"/>
    <w:rsid w:val="00284E12"/>
    <w:rsid w:val="00290DB6"/>
    <w:rsid w:val="002914AA"/>
    <w:rsid w:val="00291A0A"/>
    <w:rsid w:val="002920B1"/>
    <w:rsid w:val="002921E4"/>
    <w:rsid w:val="002925E9"/>
    <w:rsid w:val="00293607"/>
    <w:rsid w:val="00293FE9"/>
    <w:rsid w:val="00294CA6"/>
    <w:rsid w:val="00295B57"/>
    <w:rsid w:val="00295D88"/>
    <w:rsid w:val="002966E7"/>
    <w:rsid w:val="00296CC3"/>
    <w:rsid w:val="00296DC1"/>
    <w:rsid w:val="00297618"/>
    <w:rsid w:val="00297A1B"/>
    <w:rsid w:val="002A00B4"/>
    <w:rsid w:val="002A08B8"/>
    <w:rsid w:val="002A1000"/>
    <w:rsid w:val="002A1CEF"/>
    <w:rsid w:val="002A2270"/>
    <w:rsid w:val="002A33AF"/>
    <w:rsid w:val="002A3D03"/>
    <w:rsid w:val="002A461C"/>
    <w:rsid w:val="002A58EB"/>
    <w:rsid w:val="002A5D8C"/>
    <w:rsid w:val="002A6850"/>
    <w:rsid w:val="002A7895"/>
    <w:rsid w:val="002A7FB3"/>
    <w:rsid w:val="002B008B"/>
    <w:rsid w:val="002B21F9"/>
    <w:rsid w:val="002B26C0"/>
    <w:rsid w:val="002B2B4D"/>
    <w:rsid w:val="002B4BC9"/>
    <w:rsid w:val="002C04B5"/>
    <w:rsid w:val="002C0F76"/>
    <w:rsid w:val="002C112B"/>
    <w:rsid w:val="002C1406"/>
    <w:rsid w:val="002C1739"/>
    <w:rsid w:val="002C1B3D"/>
    <w:rsid w:val="002C2F4E"/>
    <w:rsid w:val="002C4BE3"/>
    <w:rsid w:val="002C4F1E"/>
    <w:rsid w:val="002C5855"/>
    <w:rsid w:val="002C5E23"/>
    <w:rsid w:val="002C7CBE"/>
    <w:rsid w:val="002D22AF"/>
    <w:rsid w:val="002D3FB3"/>
    <w:rsid w:val="002D722B"/>
    <w:rsid w:val="002E0745"/>
    <w:rsid w:val="002E09F5"/>
    <w:rsid w:val="002E1182"/>
    <w:rsid w:val="002E142F"/>
    <w:rsid w:val="002E1924"/>
    <w:rsid w:val="002E2D5D"/>
    <w:rsid w:val="002E34EF"/>
    <w:rsid w:val="002E39BA"/>
    <w:rsid w:val="002E3D86"/>
    <w:rsid w:val="002E506B"/>
    <w:rsid w:val="002E5602"/>
    <w:rsid w:val="002E60FD"/>
    <w:rsid w:val="002E6382"/>
    <w:rsid w:val="002E699B"/>
    <w:rsid w:val="002F0707"/>
    <w:rsid w:val="002F0760"/>
    <w:rsid w:val="002F19FE"/>
    <w:rsid w:val="002F3051"/>
    <w:rsid w:val="002F40F9"/>
    <w:rsid w:val="002F4131"/>
    <w:rsid w:val="002F579D"/>
    <w:rsid w:val="002F6B81"/>
    <w:rsid w:val="002F6FFA"/>
    <w:rsid w:val="002F7F0D"/>
    <w:rsid w:val="00302731"/>
    <w:rsid w:val="00302837"/>
    <w:rsid w:val="00302903"/>
    <w:rsid w:val="00302D57"/>
    <w:rsid w:val="0030412A"/>
    <w:rsid w:val="00304399"/>
    <w:rsid w:val="00304C80"/>
    <w:rsid w:val="00305D07"/>
    <w:rsid w:val="00305EA6"/>
    <w:rsid w:val="00306829"/>
    <w:rsid w:val="00307FC1"/>
    <w:rsid w:val="00310BAD"/>
    <w:rsid w:val="00310D10"/>
    <w:rsid w:val="003112FA"/>
    <w:rsid w:val="003113A3"/>
    <w:rsid w:val="00311986"/>
    <w:rsid w:val="00311A73"/>
    <w:rsid w:val="00311C3C"/>
    <w:rsid w:val="00314651"/>
    <w:rsid w:val="003165A9"/>
    <w:rsid w:val="00320161"/>
    <w:rsid w:val="0032044F"/>
    <w:rsid w:val="0032072A"/>
    <w:rsid w:val="00320BE1"/>
    <w:rsid w:val="0032163C"/>
    <w:rsid w:val="003239CD"/>
    <w:rsid w:val="00323CD7"/>
    <w:rsid w:val="00323D86"/>
    <w:rsid w:val="00324360"/>
    <w:rsid w:val="00325C99"/>
    <w:rsid w:val="003306BA"/>
    <w:rsid w:val="003311F2"/>
    <w:rsid w:val="003327F8"/>
    <w:rsid w:val="00332807"/>
    <w:rsid w:val="00332DE8"/>
    <w:rsid w:val="003337C2"/>
    <w:rsid w:val="0033394C"/>
    <w:rsid w:val="00333995"/>
    <w:rsid w:val="00334B49"/>
    <w:rsid w:val="00335227"/>
    <w:rsid w:val="0033585D"/>
    <w:rsid w:val="00335FA0"/>
    <w:rsid w:val="00336AB9"/>
    <w:rsid w:val="00336C5A"/>
    <w:rsid w:val="00340154"/>
    <w:rsid w:val="00340A91"/>
    <w:rsid w:val="00340DB0"/>
    <w:rsid w:val="003426D3"/>
    <w:rsid w:val="00342A9D"/>
    <w:rsid w:val="00346DC1"/>
    <w:rsid w:val="003470E1"/>
    <w:rsid w:val="003476D2"/>
    <w:rsid w:val="00350C46"/>
    <w:rsid w:val="00351237"/>
    <w:rsid w:val="00351A71"/>
    <w:rsid w:val="00352016"/>
    <w:rsid w:val="0035244C"/>
    <w:rsid w:val="00352B9B"/>
    <w:rsid w:val="00352EB4"/>
    <w:rsid w:val="0035334C"/>
    <w:rsid w:val="003533E6"/>
    <w:rsid w:val="00354195"/>
    <w:rsid w:val="00354ACA"/>
    <w:rsid w:val="00355A97"/>
    <w:rsid w:val="00356563"/>
    <w:rsid w:val="00356B7A"/>
    <w:rsid w:val="00357242"/>
    <w:rsid w:val="00357316"/>
    <w:rsid w:val="0035739D"/>
    <w:rsid w:val="00357BE9"/>
    <w:rsid w:val="00360827"/>
    <w:rsid w:val="0036088D"/>
    <w:rsid w:val="00360D66"/>
    <w:rsid w:val="00360F8E"/>
    <w:rsid w:val="003611E6"/>
    <w:rsid w:val="003616EB"/>
    <w:rsid w:val="00362A4E"/>
    <w:rsid w:val="003630CB"/>
    <w:rsid w:val="00363B3C"/>
    <w:rsid w:val="00364735"/>
    <w:rsid w:val="00364B30"/>
    <w:rsid w:val="0036546C"/>
    <w:rsid w:val="003654C1"/>
    <w:rsid w:val="0036575A"/>
    <w:rsid w:val="00365EF4"/>
    <w:rsid w:val="00366D36"/>
    <w:rsid w:val="003671F9"/>
    <w:rsid w:val="00370006"/>
    <w:rsid w:val="0037267E"/>
    <w:rsid w:val="003739B6"/>
    <w:rsid w:val="0037471A"/>
    <w:rsid w:val="00375A98"/>
    <w:rsid w:val="00376A78"/>
    <w:rsid w:val="00377625"/>
    <w:rsid w:val="00377CAF"/>
    <w:rsid w:val="00377E48"/>
    <w:rsid w:val="00380E6A"/>
    <w:rsid w:val="00381C85"/>
    <w:rsid w:val="00382441"/>
    <w:rsid w:val="003853E9"/>
    <w:rsid w:val="0038670D"/>
    <w:rsid w:val="003872E4"/>
    <w:rsid w:val="00390765"/>
    <w:rsid w:val="00390DE2"/>
    <w:rsid w:val="003933F8"/>
    <w:rsid w:val="00393BD5"/>
    <w:rsid w:val="003940A1"/>
    <w:rsid w:val="003952DB"/>
    <w:rsid w:val="00396512"/>
    <w:rsid w:val="00396708"/>
    <w:rsid w:val="00396B5F"/>
    <w:rsid w:val="003978EF"/>
    <w:rsid w:val="00397FED"/>
    <w:rsid w:val="003A0A57"/>
    <w:rsid w:val="003A354C"/>
    <w:rsid w:val="003A4892"/>
    <w:rsid w:val="003A5D02"/>
    <w:rsid w:val="003A5D05"/>
    <w:rsid w:val="003A676C"/>
    <w:rsid w:val="003A6F55"/>
    <w:rsid w:val="003B19B7"/>
    <w:rsid w:val="003B2255"/>
    <w:rsid w:val="003B273F"/>
    <w:rsid w:val="003B28F9"/>
    <w:rsid w:val="003B2F57"/>
    <w:rsid w:val="003B430D"/>
    <w:rsid w:val="003B53DC"/>
    <w:rsid w:val="003B6C5B"/>
    <w:rsid w:val="003B6D14"/>
    <w:rsid w:val="003C0208"/>
    <w:rsid w:val="003C1BAB"/>
    <w:rsid w:val="003C260B"/>
    <w:rsid w:val="003C39AC"/>
    <w:rsid w:val="003C54AD"/>
    <w:rsid w:val="003C5879"/>
    <w:rsid w:val="003C5A66"/>
    <w:rsid w:val="003C5D2D"/>
    <w:rsid w:val="003C5E5F"/>
    <w:rsid w:val="003C6511"/>
    <w:rsid w:val="003C6CED"/>
    <w:rsid w:val="003C7227"/>
    <w:rsid w:val="003D0803"/>
    <w:rsid w:val="003D1332"/>
    <w:rsid w:val="003D138D"/>
    <w:rsid w:val="003D1669"/>
    <w:rsid w:val="003D2AFC"/>
    <w:rsid w:val="003D4298"/>
    <w:rsid w:val="003D42E0"/>
    <w:rsid w:val="003D4BC5"/>
    <w:rsid w:val="003D5262"/>
    <w:rsid w:val="003D5CD2"/>
    <w:rsid w:val="003D5E42"/>
    <w:rsid w:val="003D75AD"/>
    <w:rsid w:val="003E070C"/>
    <w:rsid w:val="003E11DC"/>
    <w:rsid w:val="003E1CBC"/>
    <w:rsid w:val="003E36E5"/>
    <w:rsid w:val="003E4A90"/>
    <w:rsid w:val="003E6394"/>
    <w:rsid w:val="003E7863"/>
    <w:rsid w:val="003E7A0B"/>
    <w:rsid w:val="003F0168"/>
    <w:rsid w:val="003F0A74"/>
    <w:rsid w:val="003F11BA"/>
    <w:rsid w:val="003F240B"/>
    <w:rsid w:val="003F3DA9"/>
    <w:rsid w:val="003F3DAB"/>
    <w:rsid w:val="003F421C"/>
    <w:rsid w:val="003F43EE"/>
    <w:rsid w:val="003F4BE4"/>
    <w:rsid w:val="003F6992"/>
    <w:rsid w:val="003F6E3B"/>
    <w:rsid w:val="003F6F09"/>
    <w:rsid w:val="003F7442"/>
    <w:rsid w:val="003F7463"/>
    <w:rsid w:val="003F7FB7"/>
    <w:rsid w:val="0040084D"/>
    <w:rsid w:val="00400B49"/>
    <w:rsid w:val="00400EB8"/>
    <w:rsid w:val="004032D3"/>
    <w:rsid w:val="0040391F"/>
    <w:rsid w:val="00403BB4"/>
    <w:rsid w:val="0040408E"/>
    <w:rsid w:val="00404C23"/>
    <w:rsid w:val="00405977"/>
    <w:rsid w:val="004062C2"/>
    <w:rsid w:val="0040631B"/>
    <w:rsid w:val="004067F6"/>
    <w:rsid w:val="00406A4E"/>
    <w:rsid w:val="00411535"/>
    <w:rsid w:val="00412142"/>
    <w:rsid w:val="004122A7"/>
    <w:rsid w:val="004135CA"/>
    <w:rsid w:val="00413675"/>
    <w:rsid w:val="00414120"/>
    <w:rsid w:val="00415037"/>
    <w:rsid w:val="004172ED"/>
    <w:rsid w:val="0042001B"/>
    <w:rsid w:val="004206FC"/>
    <w:rsid w:val="00421768"/>
    <w:rsid w:val="004219BA"/>
    <w:rsid w:val="00421F36"/>
    <w:rsid w:val="004224D5"/>
    <w:rsid w:val="00423064"/>
    <w:rsid w:val="0042313B"/>
    <w:rsid w:val="0042440D"/>
    <w:rsid w:val="004247B1"/>
    <w:rsid w:val="00424F6E"/>
    <w:rsid w:val="00424FC0"/>
    <w:rsid w:val="00425415"/>
    <w:rsid w:val="00426FAA"/>
    <w:rsid w:val="004271CE"/>
    <w:rsid w:val="00427D43"/>
    <w:rsid w:val="00432E0F"/>
    <w:rsid w:val="00433BB3"/>
    <w:rsid w:val="004349EF"/>
    <w:rsid w:val="00434ADC"/>
    <w:rsid w:val="00435905"/>
    <w:rsid w:val="004367BF"/>
    <w:rsid w:val="0043716D"/>
    <w:rsid w:val="00437870"/>
    <w:rsid w:val="00440580"/>
    <w:rsid w:val="0044291E"/>
    <w:rsid w:val="0044296E"/>
    <w:rsid w:val="00442A91"/>
    <w:rsid w:val="00442E58"/>
    <w:rsid w:val="004435A5"/>
    <w:rsid w:val="004439D1"/>
    <w:rsid w:val="00443CF7"/>
    <w:rsid w:val="00444FF3"/>
    <w:rsid w:val="00445373"/>
    <w:rsid w:val="004461CC"/>
    <w:rsid w:val="00446B87"/>
    <w:rsid w:val="00447347"/>
    <w:rsid w:val="00447DDA"/>
    <w:rsid w:val="00450169"/>
    <w:rsid w:val="004506B5"/>
    <w:rsid w:val="00450B17"/>
    <w:rsid w:val="00451E4A"/>
    <w:rsid w:val="0045378D"/>
    <w:rsid w:val="004541A2"/>
    <w:rsid w:val="004541F4"/>
    <w:rsid w:val="00454549"/>
    <w:rsid w:val="0045499B"/>
    <w:rsid w:val="00456168"/>
    <w:rsid w:val="00461EBF"/>
    <w:rsid w:val="00463087"/>
    <w:rsid w:val="00463377"/>
    <w:rsid w:val="00463691"/>
    <w:rsid w:val="004641DD"/>
    <w:rsid w:val="00466E7C"/>
    <w:rsid w:val="0046735A"/>
    <w:rsid w:val="0047100B"/>
    <w:rsid w:val="00471863"/>
    <w:rsid w:val="00471A37"/>
    <w:rsid w:val="004725A7"/>
    <w:rsid w:val="0047527C"/>
    <w:rsid w:val="00475E7F"/>
    <w:rsid w:val="00477E66"/>
    <w:rsid w:val="00480019"/>
    <w:rsid w:val="004806F6"/>
    <w:rsid w:val="00481752"/>
    <w:rsid w:val="00481FBF"/>
    <w:rsid w:val="00482ECF"/>
    <w:rsid w:val="00484892"/>
    <w:rsid w:val="00485E11"/>
    <w:rsid w:val="00486224"/>
    <w:rsid w:val="00486456"/>
    <w:rsid w:val="004869CD"/>
    <w:rsid w:val="0049151A"/>
    <w:rsid w:val="0049215B"/>
    <w:rsid w:val="00492742"/>
    <w:rsid w:val="004929B2"/>
    <w:rsid w:val="00493386"/>
    <w:rsid w:val="004936AB"/>
    <w:rsid w:val="00493C56"/>
    <w:rsid w:val="0049522E"/>
    <w:rsid w:val="00495238"/>
    <w:rsid w:val="004959D4"/>
    <w:rsid w:val="00496DBC"/>
    <w:rsid w:val="004976C9"/>
    <w:rsid w:val="004977CB"/>
    <w:rsid w:val="004A0A73"/>
    <w:rsid w:val="004A1DF2"/>
    <w:rsid w:val="004A3EC2"/>
    <w:rsid w:val="004A4DA4"/>
    <w:rsid w:val="004A4E91"/>
    <w:rsid w:val="004A5B83"/>
    <w:rsid w:val="004A5CD4"/>
    <w:rsid w:val="004A63D7"/>
    <w:rsid w:val="004A686E"/>
    <w:rsid w:val="004B0B80"/>
    <w:rsid w:val="004B2946"/>
    <w:rsid w:val="004B3EB8"/>
    <w:rsid w:val="004B4C34"/>
    <w:rsid w:val="004B5BDF"/>
    <w:rsid w:val="004B6A9C"/>
    <w:rsid w:val="004B6C38"/>
    <w:rsid w:val="004B6E8F"/>
    <w:rsid w:val="004C0274"/>
    <w:rsid w:val="004C055B"/>
    <w:rsid w:val="004C1ED9"/>
    <w:rsid w:val="004C215C"/>
    <w:rsid w:val="004C235D"/>
    <w:rsid w:val="004C26A0"/>
    <w:rsid w:val="004C282B"/>
    <w:rsid w:val="004C2D39"/>
    <w:rsid w:val="004C3F3B"/>
    <w:rsid w:val="004C4111"/>
    <w:rsid w:val="004C46F5"/>
    <w:rsid w:val="004C4E60"/>
    <w:rsid w:val="004C629B"/>
    <w:rsid w:val="004C62D2"/>
    <w:rsid w:val="004D0F60"/>
    <w:rsid w:val="004D16F6"/>
    <w:rsid w:val="004D2D5F"/>
    <w:rsid w:val="004D3BAC"/>
    <w:rsid w:val="004D489B"/>
    <w:rsid w:val="004D6661"/>
    <w:rsid w:val="004D667D"/>
    <w:rsid w:val="004D6E75"/>
    <w:rsid w:val="004D714A"/>
    <w:rsid w:val="004D75C1"/>
    <w:rsid w:val="004E127C"/>
    <w:rsid w:val="004E2CD2"/>
    <w:rsid w:val="004E41C4"/>
    <w:rsid w:val="004E4589"/>
    <w:rsid w:val="004E51B1"/>
    <w:rsid w:val="004E70C8"/>
    <w:rsid w:val="004E71BF"/>
    <w:rsid w:val="004F066A"/>
    <w:rsid w:val="004F1303"/>
    <w:rsid w:val="004F1671"/>
    <w:rsid w:val="004F1954"/>
    <w:rsid w:val="004F4142"/>
    <w:rsid w:val="004F4815"/>
    <w:rsid w:val="004F4992"/>
    <w:rsid w:val="004F5526"/>
    <w:rsid w:val="004F61A5"/>
    <w:rsid w:val="004F61EF"/>
    <w:rsid w:val="004F718E"/>
    <w:rsid w:val="004F7EAC"/>
    <w:rsid w:val="00500439"/>
    <w:rsid w:val="00501310"/>
    <w:rsid w:val="00501D90"/>
    <w:rsid w:val="00502897"/>
    <w:rsid w:val="0050293D"/>
    <w:rsid w:val="00503214"/>
    <w:rsid w:val="005033EA"/>
    <w:rsid w:val="00503DB1"/>
    <w:rsid w:val="00505C2B"/>
    <w:rsid w:val="00506F04"/>
    <w:rsid w:val="0050727C"/>
    <w:rsid w:val="00510E75"/>
    <w:rsid w:val="00513851"/>
    <w:rsid w:val="00514ECE"/>
    <w:rsid w:val="00515CD8"/>
    <w:rsid w:val="00515FEA"/>
    <w:rsid w:val="005162FD"/>
    <w:rsid w:val="0051736D"/>
    <w:rsid w:val="00520020"/>
    <w:rsid w:val="005201B3"/>
    <w:rsid w:val="00520EEA"/>
    <w:rsid w:val="005212CC"/>
    <w:rsid w:val="005217C4"/>
    <w:rsid w:val="00521ADA"/>
    <w:rsid w:val="005221B9"/>
    <w:rsid w:val="0052225C"/>
    <w:rsid w:val="005244DD"/>
    <w:rsid w:val="005247B4"/>
    <w:rsid w:val="005249ED"/>
    <w:rsid w:val="0052500B"/>
    <w:rsid w:val="00526665"/>
    <w:rsid w:val="00530B04"/>
    <w:rsid w:val="00530B6C"/>
    <w:rsid w:val="0053104A"/>
    <w:rsid w:val="00531674"/>
    <w:rsid w:val="005321F2"/>
    <w:rsid w:val="00532686"/>
    <w:rsid w:val="00533B20"/>
    <w:rsid w:val="00533E67"/>
    <w:rsid w:val="0053450B"/>
    <w:rsid w:val="00534706"/>
    <w:rsid w:val="00535BDB"/>
    <w:rsid w:val="00536979"/>
    <w:rsid w:val="00537601"/>
    <w:rsid w:val="00537634"/>
    <w:rsid w:val="005379B5"/>
    <w:rsid w:val="00537AEA"/>
    <w:rsid w:val="00540503"/>
    <w:rsid w:val="00540FBF"/>
    <w:rsid w:val="00541E8C"/>
    <w:rsid w:val="00542138"/>
    <w:rsid w:val="00542669"/>
    <w:rsid w:val="005427A0"/>
    <w:rsid w:val="005428DD"/>
    <w:rsid w:val="00543370"/>
    <w:rsid w:val="005442C9"/>
    <w:rsid w:val="0054508A"/>
    <w:rsid w:val="005453B7"/>
    <w:rsid w:val="00546063"/>
    <w:rsid w:val="005465DC"/>
    <w:rsid w:val="00546D34"/>
    <w:rsid w:val="005475E0"/>
    <w:rsid w:val="00547FC2"/>
    <w:rsid w:val="005508D1"/>
    <w:rsid w:val="005527E4"/>
    <w:rsid w:val="005534E7"/>
    <w:rsid w:val="0055479B"/>
    <w:rsid w:val="00554A7C"/>
    <w:rsid w:val="00554E15"/>
    <w:rsid w:val="00555A32"/>
    <w:rsid w:val="0055631D"/>
    <w:rsid w:val="005576FC"/>
    <w:rsid w:val="0056136A"/>
    <w:rsid w:val="00561DCF"/>
    <w:rsid w:val="00562E43"/>
    <w:rsid w:val="0056327B"/>
    <w:rsid w:val="005636B4"/>
    <w:rsid w:val="00564A8C"/>
    <w:rsid w:val="00565BDA"/>
    <w:rsid w:val="0056619D"/>
    <w:rsid w:val="005679BE"/>
    <w:rsid w:val="005725D0"/>
    <w:rsid w:val="005725E7"/>
    <w:rsid w:val="00572D1E"/>
    <w:rsid w:val="00572D9F"/>
    <w:rsid w:val="005744E4"/>
    <w:rsid w:val="00574676"/>
    <w:rsid w:val="00574AA2"/>
    <w:rsid w:val="0058021C"/>
    <w:rsid w:val="005808A6"/>
    <w:rsid w:val="00581D13"/>
    <w:rsid w:val="00582571"/>
    <w:rsid w:val="00583719"/>
    <w:rsid w:val="00585088"/>
    <w:rsid w:val="00586210"/>
    <w:rsid w:val="0058659B"/>
    <w:rsid w:val="00586A96"/>
    <w:rsid w:val="005875EE"/>
    <w:rsid w:val="00587B2B"/>
    <w:rsid w:val="005902F7"/>
    <w:rsid w:val="005903F7"/>
    <w:rsid w:val="00591459"/>
    <w:rsid w:val="005920E5"/>
    <w:rsid w:val="00593DC4"/>
    <w:rsid w:val="00594733"/>
    <w:rsid w:val="00595FE8"/>
    <w:rsid w:val="005972BE"/>
    <w:rsid w:val="005A02D8"/>
    <w:rsid w:val="005A1EDA"/>
    <w:rsid w:val="005A2446"/>
    <w:rsid w:val="005A244F"/>
    <w:rsid w:val="005A3EE4"/>
    <w:rsid w:val="005A4B6D"/>
    <w:rsid w:val="005A6688"/>
    <w:rsid w:val="005A730A"/>
    <w:rsid w:val="005A73F9"/>
    <w:rsid w:val="005A7845"/>
    <w:rsid w:val="005A7CF8"/>
    <w:rsid w:val="005B0148"/>
    <w:rsid w:val="005B2041"/>
    <w:rsid w:val="005B205D"/>
    <w:rsid w:val="005B23F9"/>
    <w:rsid w:val="005B2A25"/>
    <w:rsid w:val="005B4EBF"/>
    <w:rsid w:val="005B524A"/>
    <w:rsid w:val="005B629E"/>
    <w:rsid w:val="005B7A46"/>
    <w:rsid w:val="005C0987"/>
    <w:rsid w:val="005C0A2C"/>
    <w:rsid w:val="005C0CCC"/>
    <w:rsid w:val="005C320C"/>
    <w:rsid w:val="005C3F01"/>
    <w:rsid w:val="005C494F"/>
    <w:rsid w:val="005C49B0"/>
    <w:rsid w:val="005C4C00"/>
    <w:rsid w:val="005C4D7F"/>
    <w:rsid w:val="005C4DF1"/>
    <w:rsid w:val="005C5091"/>
    <w:rsid w:val="005C584A"/>
    <w:rsid w:val="005C594F"/>
    <w:rsid w:val="005C5D64"/>
    <w:rsid w:val="005C6C27"/>
    <w:rsid w:val="005C7A21"/>
    <w:rsid w:val="005C7CC0"/>
    <w:rsid w:val="005C7F77"/>
    <w:rsid w:val="005D063C"/>
    <w:rsid w:val="005D09B4"/>
    <w:rsid w:val="005D0C22"/>
    <w:rsid w:val="005D171C"/>
    <w:rsid w:val="005D1C65"/>
    <w:rsid w:val="005D2F6F"/>
    <w:rsid w:val="005D3D6B"/>
    <w:rsid w:val="005D3F3D"/>
    <w:rsid w:val="005D5061"/>
    <w:rsid w:val="005D684E"/>
    <w:rsid w:val="005D7549"/>
    <w:rsid w:val="005D7F65"/>
    <w:rsid w:val="005E0FCE"/>
    <w:rsid w:val="005E1DC3"/>
    <w:rsid w:val="005E282A"/>
    <w:rsid w:val="005E2E10"/>
    <w:rsid w:val="005E43AE"/>
    <w:rsid w:val="005E48BB"/>
    <w:rsid w:val="005E4BF8"/>
    <w:rsid w:val="005E601A"/>
    <w:rsid w:val="005E6CB8"/>
    <w:rsid w:val="005E6CEA"/>
    <w:rsid w:val="005F04A9"/>
    <w:rsid w:val="005F0743"/>
    <w:rsid w:val="005F0DAA"/>
    <w:rsid w:val="005F4853"/>
    <w:rsid w:val="005F4D8A"/>
    <w:rsid w:val="005F4F51"/>
    <w:rsid w:val="005F501F"/>
    <w:rsid w:val="005F5266"/>
    <w:rsid w:val="005F57F1"/>
    <w:rsid w:val="005F5FB6"/>
    <w:rsid w:val="005F64A8"/>
    <w:rsid w:val="005F79A7"/>
    <w:rsid w:val="00603296"/>
    <w:rsid w:val="00603390"/>
    <w:rsid w:val="006045C8"/>
    <w:rsid w:val="00604D1D"/>
    <w:rsid w:val="00606A50"/>
    <w:rsid w:val="006070EA"/>
    <w:rsid w:val="00607478"/>
    <w:rsid w:val="0060759A"/>
    <w:rsid w:val="00607932"/>
    <w:rsid w:val="00610A43"/>
    <w:rsid w:val="006119ED"/>
    <w:rsid w:val="00612646"/>
    <w:rsid w:val="00612A16"/>
    <w:rsid w:val="00613E06"/>
    <w:rsid w:val="00614412"/>
    <w:rsid w:val="00614517"/>
    <w:rsid w:val="006145D8"/>
    <w:rsid w:val="00614A6A"/>
    <w:rsid w:val="00614BA8"/>
    <w:rsid w:val="00616A21"/>
    <w:rsid w:val="00616F03"/>
    <w:rsid w:val="00617DFB"/>
    <w:rsid w:val="00621119"/>
    <w:rsid w:val="00621BD1"/>
    <w:rsid w:val="00621DA3"/>
    <w:rsid w:val="0062229A"/>
    <w:rsid w:val="00623144"/>
    <w:rsid w:val="006231A3"/>
    <w:rsid w:val="006237A5"/>
    <w:rsid w:val="00624BDE"/>
    <w:rsid w:val="0062598C"/>
    <w:rsid w:val="00625F26"/>
    <w:rsid w:val="00626817"/>
    <w:rsid w:val="006272AA"/>
    <w:rsid w:val="006277FE"/>
    <w:rsid w:val="006302EC"/>
    <w:rsid w:val="00631142"/>
    <w:rsid w:val="006322E5"/>
    <w:rsid w:val="006333F4"/>
    <w:rsid w:val="00633D6D"/>
    <w:rsid w:val="006351D3"/>
    <w:rsid w:val="00635E87"/>
    <w:rsid w:val="006403D5"/>
    <w:rsid w:val="00640402"/>
    <w:rsid w:val="00640780"/>
    <w:rsid w:val="00641439"/>
    <w:rsid w:val="00641928"/>
    <w:rsid w:val="00641A8F"/>
    <w:rsid w:val="00642BD3"/>
    <w:rsid w:val="00642C0C"/>
    <w:rsid w:val="00644D00"/>
    <w:rsid w:val="00645224"/>
    <w:rsid w:val="00645B47"/>
    <w:rsid w:val="0065072C"/>
    <w:rsid w:val="00651242"/>
    <w:rsid w:val="00652899"/>
    <w:rsid w:val="0065448E"/>
    <w:rsid w:val="006544F1"/>
    <w:rsid w:val="006544FA"/>
    <w:rsid w:val="00654BF5"/>
    <w:rsid w:val="00654D1B"/>
    <w:rsid w:val="00655912"/>
    <w:rsid w:val="0065637C"/>
    <w:rsid w:val="00656A02"/>
    <w:rsid w:val="00656D63"/>
    <w:rsid w:val="00656F29"/>
    <w:rsid w:val="00657756"/>
    <w:rsid w:val="00657BF2"/>
    <w:rsid w:val="006602C3"/>
    <w:rsid w:val="00660917"/>
    <w:rsid w:val="00660DC5"/>
    <w:rsid w:val="00661306"/>
    <w:rsid w:val="00662F86"/>
    <w:rsid w:val="006630C5"/>
    <w:rsid w:val="00664694"/>
    <w:rsid w:val="00664765"/>
    <w:rsid w:val="00666654"/>
    <w:rsid w:val="00666F65"/>
    <w:rsid w:val="006675CB"/>
    <w:rsid w:val="0067004A"/>
    <w:rsid w:val="00670206"/>
    <w:rsid w:val="006708FE"/>
    <w:rsid w:val="00670D83"/>
    <w:rsid w:val="00670F89"/>
    <w:rsid w:val="00672ABA"/>
    <w:rsid w:val="00672B6F"/>
    <w:rsid w:val="00672D2C"/>
    <w:rsid w:val="00674E8B"/>
    <w:rsid w:val="006769A6"/>
    <w:rsid w:val="00676AC3"/>
    <w:rsid w:val="00677564"/>
    <w:rsid w:val="006776F4"/>
    <w:rsid w:val="00677B3D"/>
    <w:rsid w:val="006802BC"/>
    <w:rsid w:val="0068142B"/>
    <w:rsid w:val="00681BD8"/>
    <w:rsid w:val="00681C32"/>
    <w:rsid w:val="00682215"/>
    <w:rsid w:val="00684236"/>
    <w:rsid w:val="00684376"/>
    <w:rsid w:val="00684C7C"/>
    <w:rsid w:val="006860ED"/>
    <w:rsid w:val="00686338"/>
    <w:rsid w:val="0068644C"/>
    <w:rsid w:val="006878AA"/>
    <w:rsid w:val="00690016"/>
    <w:rsid w:val="00690F83"/>
    <w:rsid w:val="00691026"/>
    <w:rsid w:val="00692AD0"/>
    <w:rsid w:val="006935F2"/>
    <w:rsid w:val="0069388D"/>
    <w:rsid w:val="00693C88"/>
    <w:rsid w:val="00693DF0"/>
    <w:rsid w:val="00693F7F"/>
    <w:rsid w:val="00694088"/>
    <w:rsid w:val="00694508"/>
    <w:rsid w:val="00694A0A"/>
    <w:rsid w:val="00695017"/>
    <w:rsid w:val="006954C1"/>
    <w:rsid w:val="006960DA"/>
    <w:rsid w:val="00696874"/>
    <w:rsid w:val="006968F9"/>
    <w:rsid w:val="00696E63"/>
    <w:rsid w:val="006979AD"/>
    <w:rsid w:val="00697AB0"/>
    <w:rsid w:val="00697D44"/>
    <w:rsid w:val="006A170D"/>
    <w:rsid w:val="006A17F9"/>
    <w:rsid w:val="006A309C"/>
    <w:rsid w:val="006A42F6"/>
    <w:rsid w:val="006A51D4"/>
    <w:rsid w:val="006A5FEB"/>
    <w:rsid w:val="006A6195"/>
    <w:rsid w:val="006A627F"/>
    <w:rsid w:val="006A7EAB"/>
    <w:rsid w:val="006B2DA8"/>
    <w:rsid w:val="006B302C"/>
    <w:rsid w:val="006B34A4"/>
    <w:rsid w:val="006B641F"/>
    <w:rsid w:val="006B79CF"/>
    <w:rsid w:val="006C0F29"/>
    <w:rsid w:val="006C1E5C"/>
    <w:rsid w:val="006C39F1"/>
    <w:rsid w:val="006C3F74"/>
    <w:rsid w:val="006C4D87"/>
    <w:rsid w:val="006C7BB2"/>
    <w:rsid w:val="006D0925"/>
    <w:rsid w:val="006D0E2B"/>
    <w:rsid w:val="006D1858"/>
    <w:rsid w:val="006D21F0"/>
    <w:rsid w:val="006D22E6"/>
    <w:rsid w:val="006D2439"/>
    <w:rsid w:val="006D3D8B"/>
    <w:rsid w:val="006D5526"/>
    <w:rsid w:val="006D56C5"/>
    <w:rsid w:val="006D5AAE"/>
    <w:rsid w:val="006E0061"/>
    <w:rsid w:val="006E01C3"/>
    <w:rsid w:val="006E0FA0"/>
    <w:rsid w:val="006E0FB5"/>
    <w:rsid w:val="006E1694"/>
    <w:rsid w:val="006E20BA"/>
    <w:rsid w:val="006E2BE8"/>
    <w:rsid w:val="006E3982"/>
    <w:rsid w:val="006E40EB"/>
    <w:rsid w:val="006E47EB"/>
    <w:rsid w:val="006E4A74"/>
    <w:rsid w:val="006E4BE3"/>
    <w:rsid w:val="006E4CB1"/>
    <w:rsid w:val="006E56C4"/>
    <w:rsid w:val="006E5C12"/>
    <w:rsid w:val="006E6254"/>
    <w:rsid w:val="006F021C"/>
    <w:rsid w:val="006F0347"/>
    <w:rsid w:val="006F08BD"/>
    <w:rsid w:val="006F26F5"/>
    <w:rsid w:val="006F2C04"/>
    <w:rsid w:val="006F3D0E"/>
    <w:rsid w:val="006F3EAB"/>
    <w:rsid w:val="006F40D8"/>
    <w:rsid w:val="006F418A"/>
    <w:rsid w:val="006F48FD"/>
    <w:rsid w:val="006F4ABC"/>
    <w:rsid w:val="006F5A06"/>
    <w:rsid w:val="006F5B07"/>
    <w:rsid w:val="006F5D6D"/>
    <w:rsid w:val="006F68CF"/>
    <w:rsid w:val="006F71C4"/>
    <w:rsid w:val="00700644"/>
    <w:rsid w:val="0070283A"/>
    <w:rsid w:val="00704748"/>
    <w:rsid w:val="00704C40"/>
    <w:rsid w:val="0070543A"/>
    <w:rsid w:val="0070594A"/>
    <w:rsid w:val="00705A51"/>
    <w:rsid w:val="00706A1C"/>
    <w:rsid w:val="00706B5F"/>
    <w:rsid w:val="00707070"/>
    <w:rsid w:val="00707204"/>
    <w:rsid w:val="00707A59"/>
    <w:rsid w:val="00710C52"/>
    <w:rsid w:val="007136EE"/>
    <w:rsid w:val="007137E2"/>
    <w:rsid w:val="007145A7"/>
    <w:rsid w:val="007156F8"/>
    <w:rsid w:val="00715EAD"/>
    <w:rsid w:val="00716726"/>
    <w:rsid w:val="00717120"/>
    <w:rsid w:val="0071753E"/>
    <w:rsid w:val="0072154E"/>
    <w:rsid w:val="007229CA"/>
    <w:rsid w:val="00722BBE"/>
    <w:rsid w:val="0072357E"/>
    <w:rsid w:val="0072375B"/>
    <w:rsid w:val="00723DA0"/>
    <w:rsid w:val="00724A5D"/>
    <w:rsid w:val="0072601D"/>
    <w:rsid w:val="00726347"/>
    <w:rsid w:val="00726902"/>
    <w:rsid w:val="00731F2F"/>
    <w:rsid w:val="00733579"/>
    <w:rsid w:val="00735D44"/>
    <w:rsid w:val="00737111"/>
    <w:rsid w:val="007412F2"/>
    <w:rsid w:val="00741B67"/>
    <w:rsid w:val="00741FB7"/>
    <w:rsid w:val="0074405B"/>
    <w:rsid w:val="00744EA8"/>
    <w:rsid w:val="00745584"/>
    <w:rsid w:val="0074570C"/>
    <w:rsid w:val="00747775"/>
    <w:rsid w:val="0074778A"/>
    <w:rsid w:val="00750A56"/>
    <w:rsid w:val="007510BB"/>
    <w:rsid w:val="007518A7"/>
    <w:rsid w:val="007522C1"/>
    <w:rsid w:val="00754F6E"/>
    <w:rsid w:val="0075587F"/>
    <w:rsid w:val="00755A50"/>
    <w:rsid w:val="00756292"/>
    <w:rsid w:val="0075681F"/>
    <w:rsid w:val="00757B14"/>
    <w:rsid w:val="00761DAE"/>
    <w:rsid w:val="0076355E"/>
    <w:rsid w:val="007636F8"/>
    <w:rsid w:val="00763A68"/>
    <w:rsid w:val="00763DB1"/>
    <w:rsid w:val="00764253"/>
    <w:rsid w:val="007656F3"/>
    <w:rsid w:val="007674F0"/>
    <w:rsid w:val="0076757B"/>
    <w:rsid w:val="00767690"/>
    <w:rsid w:val="0076793A"/>
    <w:rsid w:val="00767B9C"/>
    <w:rsid w:val="00770D22"/>
    <w:rsid w:val="0077109C"/>
    <w:rsid w:val="00771F36"/>
    <w:rsid w:val="007727BD"/>
    <w:rsid w:val="00772B38"/>
    <w:rsid w:val="00772DD6"/>
    <w:rsid w:val="007747CD"/>
    <w:rsid w:val="00774C66"/>
    <w:rsid w:val="007757FA"/>
    <w:rsid w:val="00775E9D"/>
    <w:rsid w:val="00776780"/>
    <w:rsid w:val="00777001"/>
    <w:rsid w:val="00777BEF"/>
    <w:rsid w:val="00782729"/>
    <w:rsid w:val="00782803"/>
    <w:rsid w:val="00783330"/>
    <w:rsid w:val="007841BD"/>
    <w:rsid w:val="0078432A"/>
    <w:rsid w:val="0078522B"/>
    <w:rsid w:val="00786895"/>
    <w:rsid w:val="00787793"/>
    <w:rsid w:val="0078790A"/>
    <w:rsid w:val="00790AD2"/>
    <w:rsid w:val="007937DE"/>
    <w:rsid w:val="00794C59"/>
    <w:rsid w:val="00794CE9"/>
    <w:rsid w:val="00795A8C"/>
    <w:rsid w:val="00795CF1"/>
    <w:rsid w:val="00796044"/>
    <w:rsid w:val="007A0186"/>
    <w:rsid w:val="007A0A8A"/>
    <w:rsid w:val="007A0E01"/>
    <w:rsid w:val="007A0F77"/>
    <w:rsid w:val="007A0F86"/>
    <w:rsid w:val="007A3BBC"/>
    <w:rsid w:val="007A4185"/>
    <w:rsid w:val="007A43DA"/>
    <w:rsid w:val="007A4463"/>
    <w:rsid w:val="007A4FC5"/>
    <w:rsid w:val="007A589F"/>
    <w:rsid w:val="007A6FA4"/>
    <w:rsid w:val="007B0896"/>
    <w:rsid w:val="007B0F0E"/>
    <w:rsid w:val="007B45EE"/>
    <w:rsid w:val="007B4887"/>
    <w:rsid w:val="007B48A0"/>
    <w:rsid w:val="007B5F06"/>
    <w:rsid w:val="007B6818"/>
    <w:rsid w:val="007B7754"/>
    <w:rsid w:val="007B7EA5"/>
    <w:rsid w:val="007B7EB5"/>
    <w:rsid w:val="007C14CC"/>
    <w:rsid w:val="007C2522"/>
    <w:rsid w:val="007C512E"/>
    <w:rsid w:val="007C53A2"/>
    <w:rsid w:val="007C5592"/>
    <w:rsid w:val="007C6385"/>
    <w:rsid w:val="007C6DFA"/>
    <w:rsid w:val="007D0AEC"/>
    <w:rsid w:val="007D0E17"/>
    <w:rsid w:val="007D14FC"/>
    <w:rsid w:val="007D16C4"/>
    <w:rsid w:val="007D240F"/>
    <w:rsid w:val="007D2642"/>
    <w:rsid w:val="007D31C6"/>
    <w:rsid w:val="007D35BA"/>
    <w:rsid w:val="007D3EFE"/>
    <w:rsid w:val="007D4502"/>
    <w:rsid w:val="007D4CDF"/>
    <w:rsid w:val="007D57EA"/>
    <w:rsid w:val="007D5E50"/>
    <w:rsid w:val="007E033B"/>
    <w:rsid w:val="007E085C"/>
    <w:rsid w:val="007E0F62"/>
    <w:rsid w:val="007E187B"/>
    <w:rsid w:val="007E1A46"/>
    <w:rsid w:val="007E26F6"/>
    <w:rsid w:val="007E452D"/>
    <w:rsid w:val="007E4FFB"/>
    <w:rsid w:val="007E61E5"/>
    <w:rsid w:val="007E6BEA"/>
    <w:rsid w:val="007E6C50"/>
    <w:rsid w:val="007F1CC5"/>
    <w:rsid w:val="007F35E4"/>
    <w:rsid w:val="007F35ED"/>
    <w:rsid w:val="007F37CC"/>
    <w:rsid w:val="007F3A99"/>
    <w:rsid w:val="007F4040"/>
    <w:rsid w:val="007F478B"/>
    <w:rsid w:val="007F4B70"/>
    <w:rsid w:val="007F4BF3"/>
    <w:rsid w:val="007F5F7F"/>
    <w:rsid w:val="007F6A59"/>
    <w:rsid w:val="007F6D5F"/>
    <w:rsid w:val="007F74E5"/>
    <w:rsid w:val="007F74EE"/>
    <w:rsid w:val="0080053F"/>
    <w:rsid w:val="00801A26"/>
    <w:rsid w:val="008024D9"/>
    <w:rsid w:val="00802D74"/>
    <w:rsid w:val="00803351"/>
    <w:rsid w:val="00803983"/>
    <w:rsid w:val="00805610"/>
    <w:rsid w:val="008078BB"/>
    <w:rsid w:val="00810336"/>
    <w:rsid w:val="00811871"/>
    <w:rsid w:val="00813172"/>
    <w:rsid w:val="008134C6"/>
    <w:rsid w:val="008134D0"/>
    <w:rsid w:val="00813B3F"/>
    <w:rsid w:val="00814203"/>
    <w:rsid w:val="008143D9"/>
    <w:rsid w:val="00814C6B"/>
    <w:rsid w:val="008158F8"/>
    <w:rsid w:val="00816C0B"/>
    <w:rsid w:val="0081743A"/>
    <w:rsid w:val="0082084E"/>
    <w:rsid w:val="00823575"/>
    <w:rsid w:val="00824AA2"/>
    <w:rsid w:val="00824C74"/>
    <w:rsid w:val="008263AD"/>
    <w:rsid w:val="0082653E"/>
    <w:rsid w:val="00827D1E"/>
    <w:rsid w:val="00830694"/>
    <w:rsid w:val="008309EC"/>
    <w:rsid w:val="008312BB"/>
    <w:rsid w:val="008323BB"/>
    <w:rsid w:val="008332F8"/>
    <w:rsid w:val="008350A0"/>
    <w:rsid w:val="00835426"/>
    <w:rsid w:val="00835504"/>
    <w:rsid w:val="008363DB"/>
    <w:rsid w:val="008368CF"/>
    <w:rsid w:val="00837EAC"/>
    <w:rsid w:val="00840177"/>
    <w:rsid w:val="00840406"/>
    <w:rsid w:val="00840814"/>
    <w:rsid w:val="00841008"/>
    <w:rsid w:val="0084197C"/>
    <w:rsid w:val="00842D09"/>
    <w:rsid w:val="0084304A"/>
    <w:rsid w:val="008436DC"/>
    <w:rsid w:val="00843D49"/>
    <w:rsid w:val="00844C4E"/>
    <w:rsid w:val="00846D8A"/>
    <w:rsid w:val="0084755A"/>
    <w:rsid w:val="008478E2"/>
    <w:rsid w:val="00850613"/>
    <w:rsid w:val="0085094C"/>
    <w:rsid w:val="008510A9"/>
    <w:rsid w:val="00851A16"/>
    <w:rsid w:val="00851AB8"/>
    <w:rsid w:val="008527CE"/>
    <w:rsid w:val="00853011"/>
    <w:rsid w:val="008531B8"/>
    <w:rsid w:val="00855310"/>
    <w:rsid w:val="00855546"/>
    <w:rsid w:val="00855764"/>
    <w:rsid w:val="00856CC5"/>
    <w:rsid w:val="00856F04"/>
    <w:rsid w:val="00856FCA"/>
    <w:rsid w:val="00857944"/>
    <w:rsid w:val="008601E6"/>
    <w:rsid w:val="00860310"/>
    <w:rsid w:val="008608B2"/>
    <w:rsid w:val="00862919"/>
    <w:rsid w:val="00862C3D"/>
    <w:rsid w:val="0086306D"/>
    <w:rsid w:val="008637E3"/>
    <w:rsid w:val="00863892"/>
    <w:rsid w:val="008651D8"/>
    <w:rsid w:val="00865F4C"/>
    <w:rsid w:val="008664DD"/>
    <w:rsid w:val="00867C40"/>
    <w:rsid w:val="00867C67"/>
    <w:rsid w:val="00870007"/>
    <w:rsid w:val="00870577"/>
    <w:rsid w:val="00872322"/>
    <w:rsid w:val="00874D3E"/>
    <w:rsid w:val="00876B5B"/>
    <w:rsid w:val="008770F8"/>
    <w:rsid w:val="0087746E"/>
    <w:rsid w:val="0087748B"/>
    <w:rsid w:val="008777C3"/>
    <w:rsid w:val="00880643"/>
    <w:rsid w:val="00880E81"/>
    <w:rsid w:val="00883953"/>
    <w:rsid w:val="00884E03"/>
    <w:rsid w:val="00885689"/>
    <w:rsid w:val="0088728E"/>
    <w:rsid w:val="00887C18"/>
    <w:rsid w:val="008903FC"/>
    <w:rsid w:val="00890C16"/>
    <w:rsid w:val="00891601"/>
    <w:rsid w:val="008929FA"/>
    <w:rsid w:val="00892E66"/>
    <w:rsid w:val="00893561"/>
    <w:rsid w:val="008946D7"/>
    <w:rsid w:val="00894956"/>
    <w:rsid w:val="0089503D"/>
    <w:rsid w:val="00896A13"/>
    <w:rsid w:val="00897091"/>
    <w:rsid w:val="008972BE"/>
    <w:rsid w:val="00897958"/>
    <w:rsid w:val="008A0E5F"/>
    <w:rsid w:val="008A1621"/>
    <w:rsid w:val="008A1CA5"/>
    <w:rsid w:val="008A1FA7"/>
    <w:rsid w:val="008A291B"/>
    <w:rsid w:val="008A32AA"/>
    <w:rsid w:val="008A445F"/>
    <w:rsid w:val="008A57BA"/>
    <w:rsid w:val="008A5AEA"/>
    <w:rsid w:val="008A627C"/>
    <w:rsid w:val="008A63E4"/>
    <w:rsid w:val="008A6979"/>
    <w:rsid w:val="008A7762"/>
    <w:rsid w:val="008A7B1A"/>
    <w:rsid w:val="008A7CBF"/>
    <w:rsid w:val="008B04CC"/>
    <w:rsid w:val="008B0B6A"/>
    <w:rsid w:val="008B123F"/>
    <w:rsid w:val="008B1AA8"/>
    <w:rsid w:val="008B20EC"/>
    <w:rsid w:val="008B23A7"/>
    <w:rsid w:val="008B57CB"/>
    <w:rsid w:val="008B630E"/>
    <w:rsid w:val="008B666B"/>
    <w:rsid w:val="008B70D4"/>
    <w:rsid w:val="008B765B"/>
    <w:rsid w:val="008C0732"/>
    <w:rsid w:val="008C10D0"/>
    <w:rsid w:val="008C1F7C"/>
    <w:rsid w:val="008C24D0"/>
    <w:rsid w:val="008C2509"/>
    <w:rsid w:val="008C27FB"/>
    <w:rsid w:val="008C2EAC"/>
    <w:rsid w:val="008C3022"/>
    <w:rsid w:val="008C419B"/>
    <w:rsid w:val="008C4CC5"/>
    <w:rsid w:val="008C4ECD"/>
    <w:rsid w:val="008C4FA3"/>
    <w:rsid w:val="008C6AA8"/>
    <w:rsid w:val="008C6C5C"/>
    <w:rsid w:val="008C713B"/>
    <w:rsid w:val="008C74DE"/>
    <w:rsid w:val="008D025C"/>
    <w:rsid w:val="008D04B0"/>
    <w:rsid w:val="008D0EFC"/>
    <w:rsid w:val="008D34AB"/>
    <w:rsid w:val="008D3C2A"/>
    <w:rsid w:val="008D4BA6"/>
    <w:rsid w:val="008D56A5"/>
    <w:rsid w:val="008D6238"/>
    <w:rsid w:val="008D62CC"/>
    <w:rsid w:val="008D6E05"/>
    <w:rsid w:val="008D6FE0"/>
    <w:rsid w:val="008D71E8"/>
    <w:rsid w:val="008D7800"/>
    <w:rsid w:val="008D78A1"/>
    <w:rsid w:val="008E074B"/>
    <w:rsid w:val="008E1298"/>
    <w:rsid w:val="008E1641"/>
    <w:rsid w:val="008E168A"/>
    <w:rsid w:val="008E2021"/>
    <w:rsid w:val="008E2465"/>
    <w:rsid w:val="008E6CF2"/>
    <w:rsid w:val="008F05B8"/>
    <w:rsid w:val="008F1F04"/>
    <w:rsid w:val="008F29A9"/>
    <w:rsid w:val="008F33C9"/>
    <w:rsid w:val="008F3949"/>
    <w:rsid w:val="008F3FAA"/>
    <w:rsid w:val="008F4E29"/>
    <w:rsid w:val="008F6A04"/>
    <w:rsid w:val="008F6EE5"/>
    <w:rsid w:val="008F7281"/>
    <w:rsid w:val="00900416"/>
    <w:rsid w:val="00901865"/>
    <w:rsid w:val="00901A39"/>
    <w:rsid w:val="00902084"/>
    <w:rsid w:val="00902EAF"/>
    <w:rsid w:val="00903CD0"/>
    <w:rsid w:val="009041E7"/>
    <w:rsid w:val="00905C51"/>
    <w:rsid w:val="00906251"/>
    <w:rsid w:val="00906573"/>
    <w:rsid w:val="0090733D"/>
    <w:rsid w:val="00907855"/>
    <w:rsid w:val="00907CCA"/>
    <w:rsid w:val="0091143E"/>
    <w:rsid w:val="00911997"/>
    <w:rsid w:val="00912E2C"/>
    <w:rsid w:val="00913396"/>
    <w:rsid w:val="009152A8"/>
    <w:rsid w:val="00915A43"/>
    <w:rsid w:val="00915E50"/>
    <w:rsid w:val="00917FA7"/>
    <w:rsid w:val="009211DF"/>
    <w:rsid w:val="0092199A"/>
    <w:rsid w:val="00921E09"/>
    <w:rsid w:val="00921FBD"/>
    <w:rsid w:val="009220A3"/>
    <w:rsid w:val="00922936"/>
    <w:rsid w:val="0092316E"/>
    <w:rsid w:val="00923AFD"/>
    <w:rsid w:val="00924202"/>
    <w:rsid w:val="009242BE"/>
    <w:rsid w:val="00924895"/>
    <w:rsid w:val="009258B1"/>
    <w:rsid w:val="00926270"/>
    <w:rsid w:val="0092684A"/>
    <w:rsid w:val="00926D8C"/>
    <w:rsid w:val="00926E1A"/>
    <w:rsid w:val="0092744A"/>
    <w:rsid w:val="00931DFB"/>
    <w:rsid w:val="00932EF6"/>
    <w:rsid w:val="00933131"/>
    <w:rsid w:val="009337C4"/>
    <w:rsid w:val="0093427B"/>
    <w:rsid w:val="009400BF"/>
    <w:rsid w:val="0094060F"/>
    <w:rsid w:val="00941530"/>
    <w:rsid w:val="00941E32"/>
    <w:rsid w:val="00942257"/>
    <w:rsid w:val="00942681"/>
    <w:rsid w:val="00943749"/>
    <w:rsid w:val="00945028"/>
    <w:rsid w:val="00945501"/>
    <w:rsid w:val="009459BF"/>
    <w:rsid w:val="00945AEC"/>
    <w:rsid w:val="00945EC0"/>
    <w:rsid w:val="009462CC"/>
    <w:rsid w:val="00946306"/>
    <w:rsid w:val="00947194"/>
    <w:rsid w:val="00950D06"/>
    <w:rsid w:val="00950EB3"/>
    <w:rsid w:val="009537ED"/>
    <w:rsid w:val="0095478C"/>
    <w:rsid w:val="00954B8A"/>
    <w:rsid w:val="00955F30"/>
    <w:rsid w:val="00956697"/>
    <w:rsid w:val="00957B7F"/>
    <w:rsid w:val="00957C79"/>
    <w:rsid w:val="00960408"/>
    <w:rsid w:val="00960D2C"/>
    <w:rsid w:val="0096197C"/>
    <w:rsid w:val="00961B56"/>
    <w:rsid w:val="00963DF5"/>
    <w:rsid w:val="00963F75"/>
    <w:rsid w:val="009641B2"/>
    <w:rsid w:val="00964D8B"/>
    <w:rsid w:val="00965FC4"/>
    <w:rsid w:val="00966034"/>
    <w:rsid w:val="009672B4"/>
    <w:rsid w:val="00967819"/>
    <w:rsid w:val="00967CCC"/>
    <w:rsid w:val="00967E0E"/>
    <w:rsid w:val="00967FFC"/>
    <w:rsid w:val="00971BB2"/>
    <w:rsid w:val="00971BFC"/>
    <w:rsid w:val="0097221E"/>
    <w:rsid w:val="009730F9"/>
    <w:rsid w:val="00973177"/>
    <w:rsid w:val="0097354C"/>
    <w:rsid w:val="009735AF"/>
    <w:rsid w:val="00973690"/>
    <w:rsid w:val="009746A6"/>
    <w:rsid w:val="009747ED"/>
    <w:rsid w:val="00974B2C"/>
    <w:rsid w:val="0097620F"/>
    <w:rsid w:val="00976676"/>
    <w:rsid w:val="00980DA2"/>
    <w:rsid w:val="00981133"/>
    <w:rsid w:val="009821B4"/>
    <w:rsid w:val="00982274"/>
    <w:rsid w:val="009825A4"/>
    <w:rsid w:val="00982708"/>
    <w:rsid w:val="00983DA3"/>
    <w:rsid w:val="00984166"/>
    <w:rsid w:val="00985565"/>
    <w:rsid w:val="00985F46"/>
    <w:rsid w:val="00990885"/>
    <w:rsid w:val="00990D69"/>
    <w:rsid w:val="00991AED"/>
    <w:rsid w:val="00992651"/>
    <w:rsid w:val="00993005"/>
    <w:rsid w:val="009934F4"/>
    <w:rsid w:val="0099397A"/>
    <w:rsid w:val="00994025"/>
    <w:rsid w:val="00994186"/>
    <w:rsid w:val="009947A5"/>
    <w:rsid w:val="00995A27"/>
    <w:rsid w:val="0099739E"/>
    <w:rsid w:val="0099742B"/>
    <w:rsid w:val="009A1343"/>
    <w:rsid w:val="009A2083"/>
    <w:rsid w:val="009A2B79"/>
    <w:rsid w:val="009A2D79"/>
    <w:rsid w:val="009A33BD"/>
    <w:rsid w:val="009A3F7B"/>
    <w:rsid w:val="009A478D"/>
    <w:rsid w:val="009A531B"/>
    <w:rsid w:val="009A531D"/>
    <w:rsid w:val="009A64C2"/>
    <w:rsid w:val="009A6E0C"/>
    <w:rsid w:val="009A6F8E"/>
    <w:rsid w:val="009B1540"/>
    <w:rsid w:val="009B1D39"/>
    <w:rsid w:val="009B20C4"/>
    <w:rsid w:val="009B2459"/>
    <w:rsid w:val="009B33E6"/>
    <w:rsid w:val="009B3782"/>
    <w:rsid w:val="009B5BEB"/>
    <w:rsid w:val="009B6669"/>
    <w:rsid w:val="009B6D94"/>
    <w:rsid w:val="009B7083"/>
    <w:rsid w:val="009B716F"/>
    <w:rsid w:val="009C089B"/>
    <w:rsid w:val="009C21B4"/>
    <w:rsid w:val="009C32B1"/>
    <w:rsid w:val="009C3D7B"/>
    <w:rsid w:val="009C3DDA"/>
    <w:rsid w:val="009C412D"/>
    <w:rsid w:val="009C54F6"/>
    <w:rsid w:val="009C58E0"/>
    <w:rsid w:val="009C5A68"/>
    <w:rsid w:val="009C757E"/>
    <w:rsid w:val="009C75A4"/>
    <w:rsid w:val="009C7677"/>
    <w:rsid w:val="009D03EC"/>
    <w:rsid w:val="009D0AF3"/>
    <w:rsid w:val="009D0C5B"/>
    <w:rsid w:val="009D0D12"/>
    <w:rsid w:val="009D15D5"/>
    <w:rsid w:val="009D1CF7"/>
    <w:rsid w:val="009D2172"/>
    <w:rsid w:val="009D26E7"/>
    <w:rsid w:val="009D2F55"/>
    <w:rsid w:val="009D45C3"/>
    <w:rsid w:val="009D5A1C"/>
    <w:rsid w:val="009D5C43"/>
    <w:rsid w:val="009D600C"/>
    <w:rsid w:val="009D748E"/>
    <w:rsid w:val="009D7950"/>
    <w:rsid w:val="009D7FA9"/>
    <w:rsid w:val="009E0406"/>
    <w:rsid w:val="009E1A5F"/>
    <w:rsid w:val="009E1CF4"/>
    <w:rsid w:val="009E27F7"/>
    <w:rsid w:val="009E3CEE"/>
    <w:rsid w:val="009E5552"/>
    <w:rsid w:val="009E5A9A"/>
    <w:rsid w:val="009E5B89"/>
    <w:rsid w:val="009E5BCE"/>
    <w:rsid w:val="009E5F29"/>
    <w:rsid w:val="009E6704"/>
    <w:rsid w:val="009F074F"/>
    <w:rsid w:val="009F14DE"/>
    <w:rsid w:val="009F22D8"/>
    <w:rsid w:val="009F30CF"/>
    <w:rsid w:val="009F3246"/>
    <w:rsid w:val="009F33F5"/>
    <w:rsid w:val="009F356D"/>
    <w:rsid w:val="009F4DD9"/>
    <w:rsid w:val="009F523F"/>
    <w:rsid w:val="009F619F"/>
    <w:rsid w:val="009F6DC0"/>
    <w:rsid w:val="009F7778"/>
    <w:rsid w:val="009F7A84"/>
    <w:rsid w:val="009F7AD9"/>
    <w:rsid w:val="009F7FDC"/>
    <w:rsid w:val="00A007F4"/>
    <w:rsid w:val="00A021FB"/>
    <w:rsid w:val="00A028C7"/>
    <w:rsid w:val="00A06255"/>
    <w:rsid w:val="00A06602"/>
    <w:rsid w:val="00A06EC2"/>
    <w:rsid w:val="00A0700C"/>
    <w:rsid w:val="00A0729D"/>
    <w:rsid w:val="00A078F3"/>
    <w:rsid w:val="00A124F9"/>
    <w:rsid w:val="00A142ED"/>
    <w:rsid w:val="00A1466B"/>
    <w:rsid w:val="00A14CF6"/>
    <w:rsid w:val="00A2061F"/>
    <w:rsid w:val="00A20747"/>
    <w:rsid w:val="00A208FB"/>
    <w:rsid w:val="00A20EA5"/>
    <w:rsid w:val="00A216DB"/>
    <w:rsid w:val="00A227C4"/>
    <w:rsid w:val="00A22AFD"/>
    <w:rsid w:val="00A24792"/>
    <w:rsid w:val="00A253DB"/>
    <w:rsid w:val="00A25527"/>
    <w:rsid w:val="00A25E62"/>
    <w:rsid w:val="00A26195"/>
    <w:rsid w:val="00A264A6"/>
    <w:rsid w:val="00A265A4"/>
    <w:rsid w:val="00A26F8A"/>
    <w:rsid w:val="00A27C5C"/>
    <w:rsid w:val="00A30D01"/>
    <w:rsid w:val="00A30E37"/>
    <w:rsid w:val="00A31AF9"/>
    <w:rsid w:val="00A31E93"/>
    <w:rsid w:val="00A33298"/>
    <w:rsid w:val="00A33C46"/>
    <w:rsid w:val="00A3445D"/>
    <w:rsid w:val="00A3585A"/>
    <w:rsid w:val="00A36A41"/>
    <w:rsid w:val="00A407C5"/>
    <w:rsid w:val="00A408CA"/>
    <w:rsid w:val="00A40CE4"/>
    <w:rsid w:val="00A426AE"/>
    <w:rsid w:val="00A428C6"/>
    <w:rsid w:val="00A42917"/>
    <w:rsid w:val="00A42CA2"/>
    <w:rsid w:val="00A432FD"/>
    <w:rsid w:val="00A435B6"/>
    <w:rsid w:val="00A44550"/>
    <w:rsid w:val="00A461D5"/>
    <w:rsid w:val="00A47327"/>
    <w:rsid w:val="00A47E70"/>
    <w:rsid w:val="00A47E9C"/>
    <w:rsid w:val="00A51F46"/>
    <w:rsid w:val="00A53468"/>
    <w:rsid w:val="00A54CCC"/>
    <w:rsid w:val="00A563D2"/>
    <w:rsid w:val="00A57047"/>
    <w:rsid w:val="00A57B9D"/>
    <w:rsid w:val="00A607EC"/>
    <w:rsid w:val="00A60E6C"/>
    <w:rsid w:val="00A60F5D"/>
    <w:rsid w:val="00A621AF"/>
    <w:rsid w:val="00A623F7"/>
    <w:rsid w:val="00A63A45"/>
    <w:rsid w:val="00A64509"/>
    <w:rsid w:val="00A66DDE"/>
    <w:rsid w:val="00A67E1F"/>
    <w:rsid w:val="00A7008E"/>
    <w:rsid w:val="00A71CCC"/>
    <w:rsid w:val="00A73B46"/>
    <w:rsid w:val="00A7434A"/>
    <w:rsid w:val="00A74AED"/>
    <w:rsid w:val="00A754B6"/>
    <w:rsid w:val="00A75DDE"/>
    <w:rsid w:val="00A75DF7"/>
    <w:rsid w:val="00A76622"/>
    <w:rsid w:val="00A76988"/>
    <w:rsid w:val="00A76B56"/>
    <w:rsid w:val="00A775B3"/>
    <w:rsid w:val="00A81791"/>
    <w:rsid w:val="00A81DB3"/>
    <w:rsid w:val="00A826CC"/>
    <w:rsid w:val="00A839CB"/>
    <w:rsid w:val="00A8403B"/>
    <w:rsid w:val="00A85287"/>
    <w:rsid w:val="00A86214"/>
    <w:rsid w:val="00A8636E"/>
    <w:rsid w:val="00A93B59"/>
    <w:rsid w:val="00A94276"/>
    <w:rsid w:val="00A942A9"/>
    <w:rsid w:val="00A94379"/>
    <w:rsid w:val="00A9525D"/>
    <w:rsid w:val="00A952B7"/>
    <w:rsid w:val="00A95E12"/>
    <w:rsid w:val="00A96558"/>
    <w:rsid w:val="00A96BE5"/>
    <w:rsid w:val="00A9700E"/>
    <w:rsid w:val="00AA0257"/>
    <w:rsid w:val="00AA0D98"/>
    <w:rsid w:val="00AA1CE0"/>
    <w:rsid w:val="00AA3998"/>
    <w:rsid w:val="00AA48B4"/>
    <w:rsid w:val="00AA51DC"/>
    <w:rsid w:val="00AA5281"/>
    <w:rsid w:val="00AB01FB"/>
    <w:rsid w:val="00AB04E2"/>
    <w:rsid w:val="00AB1FE7"/>
    <w:rsid w:val="00AB21B5"/>
    <w:rsid w:val="00AB2F96"/>
    <w:rsid w:val="00AB34DF"/>
    <w:rsid w:val="00AB3726"/>
    <w:rsid w:val="00AB481D"/>
    <w:rsid w:val="00AB4F42"/>
    <w:rsid w:val="00AB6DDF"/>
    <w:rsid w:val="00AB7067"/>
    <w:rsid w:val="00AB7596"/>
    <w:rsid w:val="00AC0002"/>
    <w:rsid w:val="00AC03D2"/>
    <w:rsid w:val="00AC2068"/>
    <w:rsid w:val="00AC2471"/>
    <w:rsid w:val="00AC2AFF"/>
    <w:rsid w:val="00AC2E10"/>
    <w:rsid w:val="00AC3E85"/>
    <w:rsid w:val="00AC3FAF"/>
    <w:rsid w:val="00AC498C"/>
    <w:rsid w:val="00AC4F70"/>
    <w:rsid w:val="00AC50BA"/>
    <w:rsid w:val="00AC59C2"/>
    <w:rsid w:val="00AC5DDA"/>
    <w:rsid w:val="00AC66C9"/>
    <w:rsid w:val="00AC6F2F"/>
    <w:rsid w:val="00AC7B87"/>
    <w:rsid w:val="00AD00F2"/>
    <w:rsid w:val="00AD02A1"/>
    <w:rsid w:val="00AD3868"/>
    <w:rsid w:val="00AD560B"/>
    <w:rsid w:val="00AD56F5"/>
    <w:rsid w:val="00AD5F31"/>
    <w:rsid w:val="00AD75E0"/>
    <w:rsid w:val="00AD7E1C"/>
    <w:rsid w:val="00AD7F85"/>
    <w:rsid w:val="00AE23B9"/>
    <w:rsid w:val="00AE2DF0"/>
    <w:rsid w:val="00AE2F8F"/>
    <w:rsid w:val="00AE348D"/>
    <w:rsid w:val="00AE495B"/>
    <w:rsid w:val="00AE5C37"/>
    <w:rsid w:val="00AE629F"/>
    <w:rsid w:val="00AE69BC"/>
    <w:rsid w:val="00AF09BB"/>
    <w:rsid w:val="00AF0AB2"/>
    <w:rsid w:val="00AF0BAD"/>
    <w:rsid w:val="00AF160F"/>
    <w:rsid w:val="00AF1E7C"/>
    <w:rsid w:val="00AF20A6"/>
    <w:rsid w:val="00AF27A8"/>
    <w:rsid w:val="00AF2C8D"/>
    <w:rsid w:val="00AF3CD3"/>
    <w:rsid w:val="00AF4A9C"/>
    <w:rsid w:val="00AF4B7A"/>
    <w:rsid w:val="00AF618E"/>
    <w:rsid w:val="00AF69DA"/>
    <w:rsid w:val="00AF6FF8"/>
    <w:rsid w:val="00AF700E"/>
    <w:rsid w:val="00B015B6"/>
    <w:rsid w:val="00B01941"/>
    <w:rsid w:val="00B02AF7"/>
    <w:rsid w:val="00B035BA"/>
    <w:rsid w:val="00B047EA"/>
    <w:rsid w:val="00B0524B"/>
    <w:rsid w:val="00B060F8"/>
    <w:rsid w:val="00B0776F"/>
    <w:rsid w:val="00B07877"/>
    <w:rsid w:val="00B100C2"/>
    <w:rsid w:val="00B10C2F"/>
    <w:rsid w:val="00B111D2"/>
    <w:rsid w:val="00B11E33"/>
    <w:rsid w:val="00B11ECA"/>
    <w:rsid w:val="00B13A96"/>
    <w:rsid w:val="00B13BBB"/>
    <w:rsid w:val="00B1422D"/>
    <w:rsid w:val="00B1451C"/>
    <w:rsid w:val="00B1475F"/>
    <w:rsid w:val="00B14F87"/>
    <w:rsid w:val="00B15B6B"/>
    <w:rsid w:val="00B15F95"/>
    <w:rsid w:val="00B163A2"/>
    <w:rsid w:val="00B1643B"/>
    <w:rsid w:val="00B167B5"/>
    <w:rsid w:val="00B204F4"/>
    <w:rsid w:val="00B20E8B"/>
    <w:rsid w:val="00B21FC5"/>
    <w:rsid w:val="00B23460"/>
    <w:rsid w:val="00B23CFC"/>
    <w:rsid w:val="00B23FD7"/>
    <w:rsid w:val="00B25629"/>
    <w:rsid w:val="00B25E0D"/>
    <w:rsid w:val="00B26830"/>
    <w:rsid w:val="00B26CC1"/>
    <w:rsid w:val="00B27481"/>
    <w:rsid w:val="00B27ED7"/>
    <w:rsid w:val="00B30A2F"/>
    <w:rsid w:val="00B31255"/>
    <w:rsid w:val="00B31263"/>
    <w:rsid w:val="00B32FA7"/>
    <w:rsid w:val="00B33B60"/>
    <w:rsid w:val="00B3405A"/>
    <w:rsid w:val="00B34D55"/>
    <w:rsid w:val="00B356D9"/>
    <w:rsid w:val="00B3612D"/>
    <w:rsid w:val="00B369FD"/>
    <w:rsid w:val="00B36A89"/>
    <w:rsid w:val="00B37A3D"/>
    <w:rsid w:val="00B37AF4"/>
    <w:rsid w:val="00B37D31"/>
    <w:rsid w:val="00B403F8"/>
    <w:rsid w:val="00B41BEA"/>
    <w:rsid w:val="00B420A7"/>
    <w:rsid w:val="00B4237C"/>
    <w:rsid w:val="00B42388"/>
    <w:rsid w:val="00B444C3"/>
    <w:rsid w:val="00B44742"/>
    <w:rsid w:val="00B479B1"/>
    <w:rsid w:val="00B47F61"/>
    <w:rsid w:val="00B50812"/>
    <w:rsid w:val="00B51992"/>
    <w:rsid w:val="00B5236B"/>
    <w:rsid w:val="00B52B6D"/>
    <w:rsid w:val="00B547DC"/>
    <w:rsid w:val="00B5570A"/>
    <w:rsid w:val="00B564BD"/>
    <w:rsid w:val="00B57FD9"/>
    <w:rsid w:val="00B6012E"/>
    <w:rsid w:val="00B60AE0"/>
    <w:rsid w:val="00B60B8E"/>
    <w:rsid w:val="00B6441F"/>
    <w:rsid w:val="00B65108"/>
    <w:rsid w:val="00B65A11"/>
    <w:rsid w:val="00B65D60"/>
    <w:rsid w:val="00B66C89"/>
    <w:rsid w:val="00B6786B"/>
    <w:rsid w:val="00B7043D"/>
    <w:rsid w:val="00B74FF2"/>
    <w:rsid w:val="00B75FA5"/>
    <w:rsid w:val="00B76D75"/>
    <w:rsid w:val="00B77130"/>
    <w:rsid w:val="00B775EE"/>
    <w:rsid w:val="00B80BB0"/>
    <w:rsid w:val="00B810CF"/>
    <w:rsid w:val="00B81A4E"/>
    <w:rsid w:val="00B82101"/>
    <w:rsid w:val="00B821EF"/>
    <w:rsid w:val="00B82A69"/>
    <w:rsid w:val="00B82E28"/>
    <w:rsid w:val="00B835D0"/>
    <w:rsid w:val="00B83AB9"/>
    <w:rsid w:val="00B84051"/>
    <w:rsid w:val="00B868E3"/>
    <w:rsid w:val="00B86C0A"/>
    <w:rsid w:val="00B87E12"/>
    <w:rsid w:val="00B90602"/>
    <w:rsid w:val="00B91116"/>
    <w:rsid w:val="00B91899"/>
    <w:rsid w:val="00B9204F"/>
    <w:rsid w:val="00B92C7A"/>
    <w:rsid w:val="00B92D33"/>
    <w:rsid w:val="00B947CE"/>
    <w:rsid w:val="00B94D66"/>
    <w:rsid w:val="00B94EB7"/>
    <w:rsid w:val="00B95876"/>
    <w:rsid w:val="00B96D69"/>
    <w:rsid w:val="00B97512"/>
    <w:rsid w:val="00BA0841"/>
    <w:rsid w:val="00BA0CB4"/>
    <w:rsid w:val="00BA250B"/>
    <w:rsid w:val="00BA281D"/>
    <w:rsid w:val="00BA2D5E"/>
    <w:rsid w:val="00BA30F8"/>
    <w:rsid w:val="00BA3FA2"/>
    <w:rsid w:val="00BA5084"/>
    <w:rsid w:val="00BA654B"/>
    <w:rsid w:val="00BA686B"/>
    <w:rsid w:val="00BA72DE"/>
    <w:rsid w:val="00BB0316"/>
    <w:rsid w:val="00BB1389"/>
    <w:rsid w:val="00BB32F4"/>
    <w:rsid w:val="00BB33B5"/>
    <w:rsid w:val="00BB41F8"/>
    <w:rsid w:val="00BB4C71"/>
    <w:rsid w:val="00BB67A4"/>
    <w:rsid w:val="00BC0A96"/>
    <w:rsid w:val="00BC1D16"/>
    <w:rsid w:val="00BC2F81"/>
    <w:rsid w:val="00BC44B0"/>
    <w:rsid w:val="00BC47B1"/>
    <w:rsid w:val="00BC5297"/>
    <w:rsid w:val="00BC56BF"/>
    <w:rsid w:val="00BC6920"/>
    <w:rsid w:val="00BC7100"/>
    <w:rsid w:val="00BC7F47"/>
    <w:rsid w:val="00BD1818"/>
    <w:rsid w:val="00BD1AAD"/>
    <w:rsid w:val="00BD298D"/>
    <w:rsid w:val="00BD3696"/>
    <w:rsid w:val="00BD395B"/>
    <w:rsid w:val="00BD40FE"/>
    <w:rsid w:val="00BD4524"/>
    <w:rsid w:val="00BD5082"/>
    <w:rsid w:val="00BD573F"/>
    <w:rsid w:val="00BD57E4"/>
    <w:rsid w:val="00BD62FA"/>
    <w:rsid w:val="00BD753F"/>
    <w:rsid w:val="00BE010F"/>
    <w:rsid w:val="00BE0292"/>
    <w:rsid w:val="00BE543B"/>
    <w:rsid w:val="00BE7D8D"/>
    <w:rsid w:val="00BF0636"/>
    <w:rsid w:val="00BF094D"/>
    <w:rsid w:val="00BF1346"/>
    <w:rsid w:val="00BF250B"/>
    <w:rsid w:val="00BF2F77"/>
    <w:rsid w:val="00BF3DBC"/>
    <w:rsid w:val="00BF4B37"/>
    <w:rsid w:val="00BF54DE"/>
    <w:rsid w:val="00C000D9"/>
    <w:rsid w:val="00C00325"/>
    <w:rsid w:val="00C005C2"/>
    <w:rsid w:val="00C008AD"/>
    <w:rsid w:val="00C010B1"/>
    <w:rsid w:val="00C01D77"/>
    <w:rsid w:val="00C020C5"/>
    <w:rsid w:val="00C0400C"/>
    <w:rsid w:val="00C04062"/>
    <w:rsid w:val="00C04795"/>
    <w:rsid w:val="00C04F29"/>
    <w:rsid w:val="00C05344"/>
    <w:rsid w:val="00C05441"/>
    <w:rsid w:val="00C0557A"/>
    <w:rsid w:val="00C06705"/>
    <w:rsid w:val="00C06874"/>
    <w:rsid w:val="00C06AA4"/>
    <w:rsid w:val="00C07779"/>
    <w:rsid w:val="00C07CE5"/>
    <w:rsid w:val="00C119EB"/>
    <w:rsid w:val="00C12397"/>
    <w:rsid w:val="00C1247A"/>
    <w:rsid w:val="00C12AA0"/>
    <w:rsid w:val="00C13E76"/>
    <w:rsid w:val="00C1535D"/>
    <w:rsid w:val="00C15A89"/>
    <w:rsid w:val="00C17654"/>
    <w:rsid w:val="00C17ACB"/>
    <w:rsid w:val="00C201A7"/>
    <w:rsid w:val="00C209B0"/>
    <w:rsid w:val="00C214F8"/>
    <w:rsid w:val="00C215FE"/>
    <w:rsid w:val="00C22F42"/>
    <w:rsid w:val="00C23BE4"/>
    <w:rsid w:val="00C24147"/>
    <w:rsid w:val="00C269E4"/>
    <w:rsid w:val="00C2705C"/>
    <w:rsid w:val="00C27074"/>
    <w:rsid w:val="00C307C7"/>
    <w:rsid w:val="00C30D96"/>
    <w:rsid w:val="00C32509"/>
    <w:rsid w:val="00C32D80"/>
    <w:rsid w:val="00C330B7"/>
    <w:rsid w:val="00C34784"/>
    <w:rsid w:val="00C347C0"/>
    <w:rsid w:val="00C356FE"/>
    <w:rsid w:val="00C40451"/>
    <w:rsid w:val="00C40D68"/>
    <w:rsid w:val="00C413F4"/>
    <w:rsid w:val="00C4160A"/>
    <w:rsid w:val="00C417DC"/>
    <w:rsid w:val="00C43303"/>
    <w:rsid w:val="00C43DA2"/>
    <w:rsid w:val="00C44255"/>
    <w:rsid w:val="00C458E4"/>
    <w:rsid w:val="00C45944"/>
    <w:rsid w:val="00C45B5B"/>
    <w:rsid w:val="00C46A6F"/>
    <w:rsid w:val="00C46D33"/>
    <w:rsid w:val="00C4718C"/>
    <w:rsid w:val="00C5103E"/>
    <w:rsid w:val="00C514A2"/>
    <w:rsid w:val="00C516F3"/>
    <w:rsid w:val="00C543F0"/>
    <w:rsid w:val="00C54454"/>
    <w:rsid w:val="00C55894"/>
    <w:rsid w:val="00C55CD5"/>
    <w:rsid w:val="00C55DAA"/>
    <w:rsid w:val="00C5614B"/>
    <w:rsid w:val="00C5660E"/>
    <w:rsid w:val="00C579E0"/>
    <w:rsid w:val="00C603AB"/>
    <w:rsid w:val="00C6053B"/>
    <w:rsid w:val="00C60A5A"/>
    <w:rsid w:val="00C60F0F"/>
    <w:rsid w:val="00C614E4"/>
    <w:rsid w:val="00C61AE6"/>
    <w:rsid w:val="00C621C8"/>
    <w:rsid w:val="00C621E7"/>
    <w:rsid w:val="00C6231B"/>
    <w:rsid w:val="00C62787"/>
    <w:rsid w:val="00C631CF"/>
    <w:rsid w:val="00C64A65"/>
    <w:rsid w:val="00C66321"/>
    <w:rsid w:val="00C66626"/>
    <w:rsid w:val="00C674D9"/>
    <w:rsid w:val="00C713CB"/>
    <w:rsid w:val="00C719B0"/>
    <w:rsid w:val="00C73118"/>
    <w:rsid w:val="00C739D6"/>
    <w:rsid w:val="00C73AFD"/>
    <w:rsid w:val="00C73B0D"/>
    <w:rsid w:val="00C73B60"/>
    <w:rsid w:val="00C74F12"/>
    <w:rsid w:val="00C75849"/>
    <w:rsid w:val="00C75ACC"/>
    <w:rsid w:val="00C769A1"/>
    <w:rsid w:val="00C76ABA"/>
    <w:rsid w:val="00C76C1E"/>
    <w:rsid w:val="00C76CDA"/>
    <w:rsid w:val="00C76ED3"/>
    <w:rsid w:val="00C76F33"/>
    <w:rsid w:val="00C775E2"/>
    <w:rsid w:val="00C801F0"/>
    <w:rsid w:val="00C80255"/>
    <w:rsid w:val="00C8113A"/>
    <w:rsid w:val="00C81659"/>
    <w:rsid w:val="00C8181A"/>
    <w:rsid w:val="00C82704"/>
    <w:rsid w:val="00C82BCC"/>
    <w:rsid w:val="00C851E3"/>
    <w:rsid w:val="00C8526F"/>
    <w:rsid w:val="00C852CE"/>
    <w:rsid w:val="00C85FBA"/>
    <w:rsid w:val="00C86B86"/>
    <w:rsid w:val="00C90BF3"/>
    <w:rsid w:val="00C917AD"/>
    <w:rsid w:val="00C91D2B"/>
    <w:rsid w:val="00C94984"/>
    <w:rsid w:val="00C958C3"/>
    <w:rsid w:val="00C95F73"/>
    <w:rsid w:val="00C96227"/>
    <w:rsid w:val="00C96505"/>
    <w:rsid w:val="00C96903"/>
    <w:rsid w:val="00C9777E"/>
    <w:rsid w:val="00C97C33"/>
    <w:rsid w:val="00CA06AB"/>
    <w:rsid w:val="00CA084F"/>
    <w:rsid w:val="00CA1962"/>
    <w:rsid w:val="00CA1BFF"/>
    <w:rsid w:val="00CA339F"/>
    <w:rsid w:val="00CA3B65"/>
    <w:rsid w:val="00CA3BA0"/>
    <w:rsid w:val="00CA4415"/>
    <w:rsid w:val="00CA4798"/>
    <w:rsid w:val="00CA4EB7"/>
    <w:rsid w:val="00CA5414"/>
    <w:rsid w:val="00CA7BFE"/>
    <w:rsid w:val="00CA7CAC"/>
    <w:rsid w:val="00CB161E"/>
    <w:rsid w:val="00CB1920"/>
    <w:rsid w:val="00CB3690"/>
    <w:rsid w:val="00CB3A4B"/>
    <w:rsid w:val="00CB4A46"/>
    <w:rsid w:val="00CB51EC"/>
    <w:rsid w:val="00CB5B46"/>
    <w:rsid w:val="00CB6902"/>
    <w:rsid w:val="00CB6E59"/>
    <w:rsid w:val="00CB6F71"/>
    <w:rsid w:val="00CC060D"/>
    <w:rsid w:val="00CC0F69"/>
    <w:rsid w:val="00CC302D"/>
    <w:rsid w:val="00CC358C"/>
    <w:rsid w:val="00CC3FCC"/>
    <w:rsid w:val="00CC4AAF"/>
    <w:rsid w:val="00CC4BDA"/>
    <w:rsid w:val="00CC63E1"/>
    <w:rsid w:val="00CC7F93"/>
    <w:rsid w:val="00CD0B9F"/>
    <w:rsid w:val="00CD2A13"/>
    <w:rsid w:val="00CD2C7B"/>
    <w:rsid w:val="00CD3B0E"/>
    <w:rsid w:val="00CD3D83"/>
    <w:rsid w:val="00CD459A"/>
    <w:rsid w:val="00CD49DA"/>
    <w:rsid w:val="00CD6171"/>
    <w:rsid w:val="00CD6629"/>
    <w:rsid w:val="00CD76DD"/>
    <w:rsid w:val="00CE007F"/>
    <w:rsid w:val="00CE079D"/>
    <w:rsid w:val="00CE1794"/>
    <w:rsid w:val="00CE1B97"/>
    <w:rsid w:val="00CE2BB5"/>
    <w:rsid w:val="00CE2D5B"/>
    <w:rsid w:val="00CE4C86"/>
    <w:rsid w:val="00CE568C"/>
    <w:rsid w:val="00CE7EBB"/>
    <w:rsid w:val="00CF0035"/>
    <w:rsid w:val="00CF0CE7"/>
    <w:rsid w:val="00CF0D9E"/>
    <w:rsid w:val="00CF11BF"/>
    <w:rsid w:val="00CF1ACF"/>
    <w:rsid w:val="00CF20B0"/>
    <w:rsid w:val="00CF32B9"/>
    <w:rsid w:val="00CF393D"/>
    <w:rsid w:val="00CF3AF0"/>
    <w:rsid w:val="00CF3E18"/>
    <w:rsid w:val="00CF5B3A"/>
    <w:rsid w:val="00CF5CA5"/>
    <w:rsid w:val="00CF5EF7"/>
    <w:rsid w:val="00CF6CF7"/>
    <w:rsid w:val="00CF6DC2"/>
    <w:rsid w:val="00CF7566"/>
    <w:rsid w:val="00D02C6A"/>
    <w:rsid w:val="00D03078"/>
    <w:rsid w:val="00D039A3"/>
    <w:rsid w:val="00D03B78"/>
    <w:rsid w:val="00D04048"/>
    <w:rsid w:val="00D045F8"/>
    <w:rsid w:val="00D04E69"/>
    <w:rsid w:val="00D067FE"/>
    <w:rsid w:val="00D079CE"/>
    <w:rsid w:val="00D113C8"/>
    <w:rsid w:val="00D116F7"/>
    <w:rsid w:val="00D11D3A"/>
    <w:rsid w:val="00D131B1"/>
    <w:rsid w:val="00D135D8"/>
    <w:rsid w:val="00D13C31"/>
    <w:rsid w:val="00D1654A"/>
    <w:rsid w:val="00D16C8F"/>
    <w:rsid w:val="00D176F6"/>
    <w:rsid w:val="00D17AE2"/>
    <w:rsid w:val="00D2084D"/>
    <w:rsid w:val="00D20EAB"/>
    <w:rsid w:val="00D2116C"/>
    <w:rsid w:val="00D21323"/>
    <w:rsid w:val="00D223ED"/>
    <w:rsid w:val="00D226E7"/>
    <w:rsid w:val="00D23D1F"/>
    <w:rsid w:val="00D253A8"/>
    <w:rsid w:val="00D25561"/>
    <w:rsid w:val="00D255FD"/>
    <w:rsid w:val="00D26BCB"/>
    <w:rsid w:val="00D30946"/>
    <w:rsid w:val="00D3147B"/>
    <w:rsid w:val="00D327C4"/>
    <w:rsid w:val="00D32CC2"/>
    <w:rsid w:val="00D32FA5"/>
    <w:rsid w:val="00D3310B"/>
    <w:rsid w:val="00D33A99"/>
    <w:rsid w:val="00D343E5"/>
    <w:rsid w:val="00D349B2"/>
    <w:rsid w:val="00D351DD"/>
    <w:rsid w:val="00D35C15"/>
    <w:rsid w:val="00D36357"/>
    <w:rsid w:val="00D3676A"/>
    <w:rsid w:val="00D37BCE"/>
    <w:rsid w:val="00D40957"/>
    <w:rsid w:val="00D4171D"/>
    <w:rsid w:val="00D4230B"/>
    <w:rsid w:val="00D44B45"/>
    <w:rsid w:val="00D45985"/>
    <w:rsid w:val="00D4599C"/>
    <w:rsid w:val="00D462D2"/>
    <w:rsid w:val="00D463F3"/>
    <w:rsid w:val="00D465EB"/>
    <w:rsid w:val="00D50D40"/>
    <w:rsid w:val="00D50E42"/>
    <w:rsid w:val="00D521B4"/>
    <w:rsid w:val="00D5266A"/>
    <w:rsid w:val="00D52BEA"/>
    <w:rsid w:val="00D541FA"/>
    <w:rsid w:val="00D54E76"/>
    <w:rsid w:val="00D5574A"/>
    <w:rsid w:val="00D558EF"/>
    <w:rsid w:val="00D568DC"/>
    <w:rsid w:val="00D5691E"/>
    <w:rsid w:val="00D569E5"/>
    <w:rsid w:val="00D57206"/>
    <w:rsid w:val="00D57AF7"/>
    <w:rsid w:val="00D61F77"/>
    <w:rsid w:val="00D62739"/>
    <w:rsid w:val="00D6546F"/>
    <w:rsid w:val="00D6629A"/>
    <w:rsid w:val="00D66AAA"/>
    <w:rsid w:val="00D66E3D"/>
    <w:rsid w:val="00D6787B"/>
    <w:rsid w:val="00D70448"/>
    <w:rsid w:val="00D711FF"/>
    <w:rsid w:val="00D72C01"/>
    <w:rsid w:val="00D73A5E"/>
    <w:rsid w:val="00D73CD4"/>
    <w:rsid w:val="00D7545A"/>
    <w:rsid w:val="00D75476"/>
    <w:rsid w:val="00D756EF"/>
    <w:rsid w:val="00D76405"/>
    <w:rsid w:val="00D76726"/>
    <w:rsid w:val="00D7676B"/>
    <w:rsid w:val="00D7686D"/>
    <w:rsid w:val="00D76CCB"/>
    <w:rsid w:val="00D80FF7"/>
    <w:rsid w:val="00D81735"/>
    <w:rsid w:val="00D838A0"/>
    <w:rsid w:val="00D85137"/>
    <w:rsid w:val="00D854F6"/>
    <w:rsid w:val="00D8604B"/>
    <w:rsid w:val="00D864CB"/>
    <w:rsid w:val="00D86B5C"/>
    <w:rsid w:val="00D90558"/>
    <w:rsid w:val="00D90BCA"/>
    <w:rsid w:val="00D92F7B"/>
    <w:rsid w:val="00D93229"/>
    <w:rsid w:val="00D944A0"/>
    <w:rsid w:val="00D95B36"/>
    <w:rsid w:val="00D95FEA"/>
    <w:rsid w:val="00D9608A"/>
    <w:rsid w:val="00D96728"/>
    <w:rsid w:val="00D96C82"/>
    <w:rsid w:val="00D96D2C"/>
    <w:rsid w:val="00D971AF"/>
    <w:rsid w:val="00D978C9"/>
    <w:rsid w:val="00DA0F2C"/>
    <w:rsid w:val="00DA1B30"/>
    <w:rsid w:val="00DA20D1"/>
    <w:rsid w:val="00DA4CA7"/>
    <w:rsid w:val="00DA4E32"/>
    <w:rsid w:val="00DA77C3"/>
    <w:rsid w:val="00DA7F2C"/>
    <w:rsid w:val="00DB1EE7"/>
    <w:rsid w:val="00DB24B0"/>
    <w:rsid w:val="00DB28BB"/>
    <w:rsid w:val="00DB39D2"/>
    <w:rsid w:val="00DB56DC"/>
    <w:rsid w:val="00DB6680"/>
    <w:rsid w:val="00DB67BA"/>
    <w:rsid w:val="00DB6F9D"/>
    <w:rsid w:val="00DB72FA"/>
    <w:rsid w:val="00DB7612"/>
    <w:rsid w:val="00DB79FB"/>
    <w:rsid w:val="00DB7A4E"/>
    <w:rsid w:val="00DC1F8A"/>
    <w:rsid w:val="00DC3263"/>
    <w:rsid w:val="00DC34D1"/>
    <w:rsid w:val="00DC46D2"/>
    <w:rsid w:val="00DC4875"/>
    <w:rsid w:val="00DC49F9"/>
    <w:rsid w:val="00DC68A4"/>
    <w:rsid w:val="00DC71D9"/>
    <w:rsid w:val="00DD0D65"/>
    <w:rsid w:val="00DD2356"/>
    <w:rsid w:val="00DD390D"/>
    <w:rsid w:val="00DD3962"/>
    <w:rsid w:val="00DD3CA2"/>
    <w:rsid w:val="00DD41A7"/>
    <w:rsid w:val="00DD492E"/>
    <w:rsid w:val="00DD513D"/>
    <w:rsid w:val="00DD51C9"/>
    <w:rsid w:val="00DD68C4"/>
    <w:rsid w:val="00DD6C42"/>
    <w:rsid w:val="00DD6FB3"/>
    <w:rsid w:val="00DD73CC"/>
    <w:rsid w:val="00DE03AD"/>
    <w:rsid w:val="00DE10E5"/>
    <w:rsid w:val="00DE157E"/>
    <w:rsid w:val="00DE171F"/>
    <w:rsid w:val="00DE3384"/>
    <w:rsid w:val="00DE34EE"/>
    <w:rsid w:val="00DE3E01"/>
    <w:rsid w:val="00DE42D4"/>
    <w:rsid w:val="00DE489A"/>
    <w:rsid w:val="00DE49B3"/>
    <w:rsid w:val="00DE53AD"/>
    <w:rsid w:val="00DE5967"/>
    <w:rsid w:val="00DE7778"/>
    <w:rsid w:val="00DF0A43"/>
    <w:rsid w:val="00DF22DB"/>
    <w:rsid w:val="00DF3CF6"/>
    <w:rsid w:val="00DF4358"/>
    <w:rsid w:val="00DF4617"/>
    <w:rsid w:val="00DF5C46"/>
    <w:rsid w:val="00DF64F6"/>
    <w:rsid w:val="00DF653D"/>
    <w:rsid w:val="00DF68B2"/>
    <w:rsid w:val="00DF6CB0"/>
    <w:rsid w:val="00DF79EF"/>
    <w:rsid w:val="00DF7FCB"/>
    <w:rsid w:val="00E027F7"/>
    <w:rsid w:val="00E0365F"/>
    <w:rsid w:val="00E04D21"/>
    <w:rsid w:val="00E05116"/>
    <w:rsid w:val="00E05724"/>
    <w:rsid w:val="00E05EAB"/>
    <w:rsid w:val="00E128A6"/>
    <w:rsid w:val="00E131FF"/>
    <w:rsid w:val="00E13AF8"/>
    <w:rsid w:val="00E13B80"/>
    <w:rsid w:val="00E13D30"/>
    <w:rsid w:val="00E144D8"/>
    <w:rsid w:val="00E1450A"/>
    <w:rsid w:val="00E14F96"/>
    <w:rsid w:val="00E15C2A"/>
    <w:rsid w:val="00E171A0"/>
    <w:rsid w:val="00E172FA"/>
    <w:rsid w:val="00E17659"/>
    <w:rsid w:val="00E17BA6"/>
    <w:rsid w:val="00E20256"/>
    <w:rsid w:val="00E210BA"/>
    <w:rsid w:val="00E2198C"/>
    <w:rsid w:val="00E2231F"/>
    <w:rsid w:val="00E233C5"/>
    <w:rsid w:val="00E2494B"/>
    <w:rsid w:val="00E25972"/>
    <w:rsid w:val="00E25B1F"/>
    <w:rsid w:val="00E25B6F"/>
    <w:rsid w:val="00E30F32"/>
    <w:rsid w:val="00E31388"/>
    <w:rsid w:val="00E315B6"/>
    <w:rsid w:val="00E315E5"/>
    <w:rsid w:val="00E31B05"/>
    <w:rsid w:val="00E31F52"/>
    <w:rsid w:val="00E335F8"/>
    <w:rsid w:val="00E33651"/>
    <w:rsid w:val="00E338BE"/>
    <w:rsid w:val="00E33A2A"/>
    <w:rsid w:val="00E3408C"/>
    <w:rsid w:val="00E36192"/>
    <w:rsid w:val="00E36EEC"/>
    <w:rsid w:val="00E37C50"/>
    <w:rsid w:val="00E415B7"/>
    <w:rsid w:val="00E41A1C"/>
    <w:rsid w:val="00E4241D"/>
    <w:rsid w:val="00E42BFF"/>
    <w:rsid w:val="00E43188"/>
    <w:rsid w:val="00E452EC"/>
    <w:rsid w:val="00E456C9"/>
    <w:rsid w:val="00E4670E"/>
    <w:rsid w:val="00E46D80"/>
    <w:rsid w:val="00E4713A"/>
    <w:rsid w:val="00E47335"/>
    <w:rsid w:val="00E500E5"/>
    <w:rsid w:val="00E52412"/>
    <w:rsid w:val="00E537A8"/>
    <w:rsid w:val="00E54374"/>
    <w:rsid w:val="00E54658"/>
    <w:rsid w:val="00E56E26"/>
    <w:rsid w:val="00E56F9D"/>
    <w:rsid w:val="00E57B08"/>
    <w:rsid w:val="00E57CEE"/>
    <w:rsid w:val="00E616B5"/>
    <w:rsid w:val="00E61D20"/>
    <w:rsid w:val="00E64485"/>
    <w:rsid w:val="00E67157"/>
    <w:rsid w:val="00E676C4"/>
    <w:rsid w:val="00E67A9C"/>
    <w:rsid w:val="00E7046D"/>
    <w:rsid w:val="00E70AD5"/>
    <w:rsid w:val="00E710D3"/>
    <w:rsid w:val="00E712E4"/>
    <w:rsid w:val="00E715FF"/>
    <w:rsid w:val="00E72442"/>
    <w:rsid w:val="00E72B51"/>
    <w:rsid w:val="00E746B7"/>
    <w:rsid w:val="00E74FEF"/>
    <w:rsid w:val="00E7539C"/>
    <w:rsid w:val="00E76419"/>
    <w:rsid w:val="00E76D54"/>
    <w:rsid w:val="00E77831"/>
    <w:rsid w:val="00E80383"/>
    <w:rsid w:val="00E80658"/>
    <w:rsid w:val="00E80AA2"/>
    <w:rsid w:val="00E81366"/>
    <w:rsid w:val="00E8278F"/>
    <w:rsid w:val="00E83DB2"/>
    <w:rsid w:val="00E844A0"/>
    <w:rsid w:val="00E85037"/>
    <w:rsid w:val="00E853BC"/>
    <w:rsid w:val="00E855CD"/>
    <w:rsid w:val="00E8575F"/>
    <w:rsid w:val="00E86480"/>
    <w:rsid w:val="00E86D84"/>
    <w:rsid w:val="00E86FF4"/>
    <w:rsid w:val="00E873F3"/>
    <w:rsid w:val="00E876D6"/>
    <w:rsid w:val="00E87C7E"/>
    <w:rsid w:val="00E87E38"/>
    <w:rsid w:val="00E87E59"/>
    <w:rsid w:val="00E90787"/>
    <w:rsid w:val="00E90C28"/>
    <w:rsid w:val="00E921BF"/>
    <w:rsid w:val="00E9297C"/>
    <w:rsid w:val="00E92A96"/>
    <w:rsid w:val="00E92EF5"/>
    <w:rsid w:val="00E934A9"/>
    <w:rsid w:val="00E93A72"/>
    <w:rsid w:val="00E93BFD"/>
    <w:rsid w:val="00E94DB0"/>
    <w:rsid w:val="00E97319"/>
    <w:rsid w:val="00EA1611"/>
    <w:rsid w:val="00EA396F"/>
    <w:rsid w:val="00EA4019"/>
    <w:rsid w:val="00EA4A6A"/>
    <w:rsid w:val="00EA5825"/>
    <w:rsid w:val="00EA6AFB"/>
    <w:rsid w:val="00EA7177"/>
    <w:rsid w:val="00EA770F"/>
    <w:rsid w:val="00EA77E6"/>
    <w:rsid w:val="00EA79CE"/>
    <w:rsid w:val="00EA7EC2"/>
    <w:rsid w:val="00EB1307"/>
    <w:rsid w:val="00EB1DAD"/>
    <w:rsid w:val="00EB38CC"/>
    <w:rsid w:val="00EB3F07"/>
    <w:rsid w:val="00EB4052"/>
    <w:rsid w:val="00EB412B"/>
    <w:rsid w:val="00EB4A24"/>
    <w:rsid w:val="00EB5240"/>
    <w:rsid w:val="00EB5474"/>
    <w:rsid w:val="00EB7923"/>
    <w:rsid w:val="00EC079E"/>
    <w:rsid w:val="00EC41AE"/>
    <w:rsid w:val="00EC47F2"/>
    <w:rsid w:val="00EC565F"/>
    <w:rsid w:val="00EC6F84"/>
    <w:rsid w:val="00EC7288"/>
    <w:rsid w:val="00ED03C5"/>
    <w:rsid w:val="00ED1FDC"/>
    <w:rsid w:val="00ED2608"/>
    <w:rsid w:val="00ED46F8"/>
    <w:rsid w:val="00ED5F7B"/>
    <w:rsid w:val="00ED6AC4"/>
    <w:rsid w:val="00ED70EC"/>
    <w:rsid w:val="00ED731A"/>
    <w:rsid w:val="00ED77C0"/>
    <w:rsid w:val="00EE013E"/>
    <w:rsid w:val="00EE153C"/>
    <w:rsid w:val="00EE18BC"/>
    <w:rsid w:val="00EE1C36"/>
    <w:rsid w:val="00EE21FD"/>
    <w:rsid w:val="00EE28DB"/>
    <w:rsid w:val="00EE4431"/>
    <w:rsid w:val="00EE46C8"/>
    <w:rsid w:val="00EE46F4"/>
    <w:rsid w:val="00EE470B"/>
    <w:rsid w:val="00EE5F73"/>
    <w:rsid w:val="00EE7517"/>
    <w:rsid w:val="00EF0DC8"/>
    <w:rsid w:val="00EF283B"/>
    <w:rsid w:val="00EF2C06"/>
    <w:rsid w:val="00EF2D97"/>
    <w:rsid w:val="00EF2E14"/>
    <w:rsid w:val="00EF2FE4"/>
    <w:rsid w:val="00EF59E3"/>
    <w:rsid w:val="00EF5DFA"/>
    <w:rsid w:val="00EF613F"/>
    <w:rsid w:val="00EF6F91"/>
    <w:rsid w:val="00F0048B"/>
    <w:rsid w:val="00F0203B"/>
    <w:rsid w:val="00F02BCC"/>
    <w:rsid w:val="00F04D6B"/>
    <w:rsid w:val="00F0654E"/>
    <w:rsid w:val="00F065B4"/>
    <w:rsid w:val="00F067C8"/>
    <w:rsid w:val="00F06868"/>
    <w:rsid w:val="00F06B62"/>
    <w:rsid w:val="00F07D14"/>
    <w:rsid w:val="00F10F1A"/>
    <w:rsid w:val="00F121E3"/>
    <w:rsid w:val="00F125B4"/>
    <w:rsid w:val="00F1360A"/>
    <w:rsid w:val="00F158AB"/>
    <w:rsid w:val="00F16A6B"/>
    <w:rsid w:val="00F20F03"/>
    <w:rsid w:val="00F21610"/>
    <w:rsid w:val="00F2195C"/>
    <w:rsid w:val="00F21B69"/>
    <w:rsid w:val="00F2337E"/>
    <w:rsid w:val="00F242AD"/>
    <w:rsid w:val="00F24365"/>
    <w:rsid w:val="00F25729"/>
    <w:rsid w:val="00F25D5A"/>
    <w:rsid w:val="00F25EFA"/>
    <w:rsid w:val="00F26C3A"/>
    <w:rsid w:val="00F278E5"/>
    <w:rsid w:val="00F30B3D"/>
    <w:rsid w:val="00F318A6"/>
    <w:rsid w:val="00F336D6"/>
    <w:rsid w:val="00F337A0"/>
    <w:rsid w:val="00F34376"/>
    <w:rsid w:val="00F3480B"/>
    <w:rsid w:val="00F3569C"/>
    <w:rsid w:val="00F35CE5"/>
    <w:rsid w:val="00F36EF3"/>
    <w:rsid w:val="00F378DD"/>
    <w:rsid w:val="00F40371"/>
    <w:rsid w:val="00F41697"/>
    <w:rsid w:val="00F43D28"/>
    <w:rsid w:val="00F468BB"/>
    <w:rsid w:val="00F46F96"/>
    <w:rsid w:val="00F474B7"/>
    <w:rsid w:val="00F507D6"/>
    <w:rsid w:val="00F50876"/>
    <w:rsid w:val="00F5226E"/>
    <w:rsid w:val="00F52F50"/>
    <w:rsid w:val="00F53046"/>
    <w:rsid w:val="00F530B3"/>
    <w:rsid w:val="00F53598"/>
    <w:rsid w:val="00F53D2C"/>
    <w:rsid w:val="00F55A69"/>
    <w:rsid w:val="00F55D56"/>
    <w:rsid w:val="00F563C7"/>
    <w:rsid w:val="00F56A8E"/>
    <w:rsid w:val="00F5788C"/>
    <w:rsid w:val="00F57EBE"/>
    <w:rsid w:val="00F57F0C"/>
    <w:rsid w:val="00F6077E"/>
    <w:rsid w:val="00F607F0"/>
    <w:rsid w:val="00F61C72"/>
    <w:rsid w:val="00F620A5"/>
    <w:rsid w:val="00F62F1A"/>
    <w:rsid w:val="00F63816"/>
    <w:rsid w:val="00F6386E"/>
    <w:rsid w:val="00F67C04"/>
    <w:rsid w:val="00F70269"/>
    <w:rsid w:val="00F71B95"/>
    <w:rsid w:val="00F729B9"/>
    <w:rsid w:val="00F72F0A"/>
    <w:rsid w:val="00F7382E"/>
    <w:rsid w:val="00F74CBB"/>
    <w:rsid w:val="00F753C9"/>
    <w:rsid w:val="00F7667A"/>
    <w:rsid w:val="00F77409"/>
    <w:rsid w:val="00F776A3"/>
    <w:rsid w:val="00F77A6C"/>
    <w:rsid w:val="00F8057F"/>
    <w:rsid w:val="00F814EC"/>
    <w:rsid w:val="00F824F9"/>
    <w:rsid w:val="00F82DF5"/>
    <w:rsid w:val="00F83411"/>
    <w:rsid w:val="00F83648"/>
    <w:rsid w:val="00F839D2"/>
    <w:rsid w:val="00F856B1"/>
    <w:rsid w:val="00F8607E"/>
    <w:rsid w:val="00F86A52"/>
    <w:rsid w:val="00F902AD"/>
    <w:rsid w:val="00F917BF"/>
    <w:rsid w:val="00F92498"/>
    <w:rsid w:val="00F92838"/>
    <w:rsid w:val="00F93073"/>
    <w:rsid w:val="00F936F4"/>
    <w:rsid w:val="00F940A5"/>
    <w:rsid w:val="00F949ED"/>
    <w:rsid w:val="00F94CCE"/>
    <w:rsid w:val="00F951CD"/>
    <w:rsid w:val="00F95551"/>
    <w:rsid w:val="00F95B5F"/>
    <w:rsid w:val="00F974BB"/>
    <w:rsid w:val="00F975A5"/>
    <w:rsid w:val="00F97981"/>
    <w:rsid w:val="00F97D0E"/>
    <w:rsid w:val="00F97E7C"/>
    <w:rsid w:val="00FA0FEF"/>
    <w:rsid w:val="00FA3705"/>
    <w:rsid w:val="00FA39C6"/>
    <w:rsid w:val="00FA3FFB"/>
    <w:rsid w:val="00FA613B"/>
    <w:rsid w:val="00FA64BB"/>
    <w:rsid w:val="00FA68E2"/>
    <w:rsid w:val="00FA6A71"/>
    <w:rsid w:val="00FA7374"/>
    <w:rsid w:val="00FA7492"/>
    <w:rsid w:val="00FA7759"/>
    <w:rsid w:val="00FB016D"/>
    <w:rsid w:val="00FB066B"/>
    <w:rsid w:val="00FB0ADF"/>
    <w:rsid w:val="00FB0D10"/>
    <w:rsid w:val="00FB13DD"/>
    <w:rsid w:val="00FB4047"/>
    <w:rsid w:val="00FB7844"/>
    <w:rsid w:val="00FC030A"/>
    <w:rsid w:val="00FC0C42"/>
    <w:rsid w:val="00FC0CD0"/>
    <w:rsid w:val="00FC0F8A"/>
    <w:rsid w:val="00FC2224"/>
    <w:rsid w:val="00FC6BC2"/>
    <w:rsid w:val="00FC6CCA"/>
    <w:rsid w:val="00FC7610"/>
    <w:rsid w:val="00FC7BE0"/>
    <w:rsid w:val="00FD02A7"/>
    <w:rsid w:val="00FD0CFA"/>
    <w:rsid w:val="00FD301A"/>
    <w:rsid w:val="00FD3E44"/>
    <w:rsid w:val="00FD4563"/>
    <w:rsid w:val="00FD4DE2"/>
    <w:rsid w:val="00FD4E77"/>
    <w:rsid w:val="00FD7798"/>
    <w:rsid w:val="00FD7C31"/>
    <w:rsid w:val="00FD7E0E"/>
    <w:rsid w:val="00FE0771"/>
    <w:rsid w:val="00FE135E"/>
    <w:rsid w:val="00FE1B3D"/>
    <w:rsid w:val="00FE6D52"/>
    <w:rsid w:val="00FE7096"/>
    <w:rsid w:val="00FE7B09"/>
    <w:rsid w:val="00FF1132"/>
    <w:rsid w:val="00FF28D7"/>
    <w:rsid w:val="00FF32B2"/>
    <w:rsid w:val="00FF3689"/>
    <w:rsid w:val="00FF36A2"/>
    <w:rsid w:val="00FF3CDD"/>
    <w:rsid w:val="00FF45D7"/>
    <w:rsid w:val="00FF4EAC"/>
    <w:rsid w:val="00FF4F51"/>
    <w:rsid w:val="00FF5570"/>
    <w:rsid w:val="00FF5EF4"/>
    <w:rsid w:val="00FF607C"/>
    <w:rsid w:val="00FF6156"/>
    <w:rsid w:val="00FF678F"/>
    <w:rsid w:val="00FF67E4"/>
    <w:rsid w:val="00FF6933"/>
    <w:rsid w:val="00FF6B61"/>
    <w:rsid w:val="00FF78BA"/>
    <w:rsid w:val="00FF794C"/>
    <w:rsid w:val="00FF7F2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1D376D0A"/>
  <w15:docId w15:val="{CBE73B69-F20C-4B45-A681-EC83B83A42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iPriority="0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82ECF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5C3F0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0"/>
    <w:qFormat/>
    <w:rsid w:val="005C3F01"/>
    <w:pPr>
      <w:widowControl/>
      <w:numPr>
        <w:ilvl w:val="1"/>
        <w:numId w:val="1"/>
      </w:numPr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0"/>
    <w:next w:val="a"/>
    <w:link w:val="30"/>
    <w:unhideWhenUsed/>
    <w:qFormat/>
    <w:rsid w:val="00FF78BA"/>
    <w:pPr>
      <w:keepNext/>
      <w:keepLines/>
      <w:numPr>
        <w:ilvl w:val="2"/>
        <w:numId w:val="1"/>
      </w:numPr>
      <w:spacing w:before="120" w:after="120"/>
      <w:ind w:rightChars="100" w:right="100"/>
      <w:outlineLvl w:val="2"/>
    </w:pPr>
    <w:rPr>
      <w:rFonts w:ascii="华文细黑" w:eastAsia="华文细黑" w:hAnsi="华文细黑"/>
      <w:bCs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46D8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E127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D5266A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85CC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85CC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85CC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nhideWhenUsed/>
    <w:rsid w:val="005C3F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C3F01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C3F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C3F01"/>
    <w:rPr>
      <w:sz w:val="18"/>
      <w:szCs w:val="18"/>
    </w:rPr>
  </w:style>
  <w:style w:type="character" w:customStyle="1" w:styleId="linktitle">
    <w:name w:val="link_title"/>
    <w:basedOn w:val="a1"/>
    <w:rsid w:val="005C3F01"/>
  </w:style>
  <w:style w:type="character" w:styleId="a8">
    <w:name w:val="Strong"/>
    <w:basedOn w:val="a1"/>
    <w:uiPriority w:val="22"/>
    <w:qFormat/>
    <w:rsid w:val="005C3F01"/>
    <w:rPr>
      <w:b/>
      <w:bCs/>
    </w:rPr>
  </w:style>
  <w:style w:type="paragraph" w:styleId="a9">
    <w:name w:val="Normal (Web)"/>
    <w:basedOn w:val="a"/>
    <w:uiPriority w:val="99"/>
    <w:unhideWhenUsed/>
    <w:rsid w:val="005C3F01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1"/>
    <w:link w:val="2"/>
    <w:rsid w:val="005C3F01"/>
    <w:rPr>
      <w:rFonts w:ascii="宋体" w:eastAsia="宋体" w:hAnsi="宋体" w:cs="宋体"/>
      <w:b/>
      <w:bCs/>
      <w:kern w:val="0"/>
      <w:sz w:val="36"/>
      <w:szCs w:val="36"/>
    </w:rPr>
  </w:style>
  <w:style w:type="paragraph" w:styleId="aa">
    <w:name w:val="Balloon Text"/>
    <w:basedOn w:val="a"/>
    <w:link w:val="ab"/>
    <w:uiPriority w:val="99"/>
    <w:unhideWhenUsed/>
    <w:rsid w:val="005C3F01"/>
    <w:rPr>
      <w:sz w:val="18"/>
      <w:szCs w:val="18"/>
    </w:rPr>
  </w:style>
  <w:style w:type="character" w:customStyle="1" w:styleId="ab">
    <w:name w:val="批注框文本 字符"/>
    <w:basedOn w:val="a1"/>
    <w:link w:val="aa"/>
    <w:uiPriority w:val="99"/>
    <w:rsid w:val="005C3F01"/>
    <w:rPr>
      <w:sz w:val="18"/>
      <w:szCs w:val="18"/>
    </w:rPr>
  </w:style>
  <w:style w:type="character" w:customStyle="1" w:styleId="10">
    <w:name w:val="标题 1 字符"/>
    <w:basedOn w:val="a1"/>
    <w:link w:val="1"/>
    <w:rsid w:val="005C3F01"/>
    <w:rPr>
      <w:b/>
      <w:bCs/>
      <w:kern w:val="44"/>
      <w:sz w:val="44"/>
      <w:szCs w:val="44"/>
    </w:rPr>
  </w:style>
  <w:style w:type="character" w:styleId="ac">
    <w:name w:val="Hyperlink"/>
    <w:basedOn w:val="a1"/>
    <w:uiPriority w:val="99"/>
    <w:unhideWhenUsed/>
    <w:rsid w:val="00357BE9"/>
    <w:rPr>
      <w:strike w:val="0"/>
      <w:dstrike w:val="0"/>
      <w:color w:val="FF9900"/>
      <w:u w:val="none"/>
      <w:effect w:val="none"/>
    </w:rPr>
  </w:style>
  <w:style w:type="paragraph" w:styleId="TOC">
    <w:name w:val="TOC Heading"/>
    <w:basedOn w:val="1"/>
    <w:next w:val="a"/>
    <w:uiPriority w:val="39"/>
    <w:unhideWhenUsed/>
    <w:qFormat/>
    <w:rsid w:val="00CE007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BC1D16"/>
    <w:pPr>
      <w:widowControl/>
      <w:spacing w:after="100" w:line="276" w:lineRule="auto"/>
      <w:jc w:val="left"/>
    </w:pPr>
    <w:rPr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qFormat/>
    <w:rsid w:val="00093326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CE007F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0">
    <w:name w:val="No Spacing"/>
    <w:link w:val="ad"/>
    <w:uiPriority w:val="1"/>
    <w:qFormat/>
    <w:rsid w:val="003C54AD"/>
    <w:rPr>
      <w:kern w:val="0"/>
      <w:sz w:val="22"/>
    </w:rPr>
  </w:style>
  <w:style w:type="character" w:customStyle="1" w:styleId="ad">
    <w:name w:val="无间隔 字符"/>
    <w:basedOn w:val="a1"/>
    <w:link w:val="a0"/>
    <w:uiPriority w:val="1"/>
    <w:qFormat/>
    <w:rsid w:val="003C54AD"/>
    <w:rPr>
      <w:kern w:val="0"/>
      <w:sz w:val="22"/>
    </w:rPr>
  </w:style>
  <w:style w:type="paragraph" w:styleId="ae">
    <w:name w:val="List Paragraph"/>
    <w:basedOn w:val="a"/>
    <w:uiPriority w:val="34"/>
    <w:qFormat/>
    <w:rsid w:val="003C1BAB"/>
    <w:pPr>
      <w:ind w:firstLineChars="200" w:firstLine="420"/>
    </w:pPr>
  </w:style>
  <w:style w:type="character" w:customStyle="1" w:styleId="30">
    <w:name w:val="标题 3 字符"/>
    <w:basedOn w:val="a1"/>
    <w:link w:val="3"/>
    <w:rsid w:val="00FF78BA"/>
    <w:rPr>
      <w:rFonts w:ascii="华文细黑" w:eastAsia="华文细黑" w:hAnsi="华文细黑"/>
      <w:bCs/>
      <w:kern w:val="0"/>
      <w:sz w:val="24"/>
      <w:szCs w:val="24"/>
    </w:rPr>
  </w:style>
  <w:style w:type="table" w:styleId="af">
    <w:name w:val="Table Grid"/>
    <w:basedOn w:val="a2"/>
    <w:uiPriority w:val="39"/>
    <w:qFormat/>
    <w:rsid w:val="00B37A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1"/>
    <w:link w:val="4"/>
    <w:uiPriority w:val="9"/>
    <w:rsid w:val="00E46D8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0">
    <w:name w:val="Body Text"/>
    <w:basedOn w:val="a"/>
    <w:link w:val="af1"/>
    <w:rsid w:val="007727BD"/>
    <w:pPr>
      <w:autoSpaceDE w:val="0"/>
      <w:autoSpaceDN w:val="0"/>
      <w:adjustRightInd w:val="0"/>
      <w:jc w:val="center"/>
    </w:pPr>
    <w:rPr>
      <w:rFonts w:ascii="Times New Roman" w:eastAsia="宋体" w:hAnsi="Times New Roman" w:cs="Times New Roman"/>
      <w:b/>
      <w:bCs/>
      <w:color w:val="000000"/>
      <w:szCs w:val="40"/>
      <w:lang w:val="zh-CN"/>
    </w:rPr>
  </w:style>
  <w:style w:type="character" w:customStyle="1" w:styleId="af1">
    <w:name w:val="正文文本 字符"/>
    <w:basedOn w:val="a1"/>
    <w:link w:val="af0"/>
    <w:rsid w:val="007727BD"/>
    <w:rPr>
      <w:rFonts w:ascii="Times New Roman" w:eastAsia="宋体" w:hAnsi="Times New Roman" w:cs="Times New Roman"/>
      <w:b/>
      <w:bCs/>
      <w:color w:val="000000"/>
      <w:szCs w:val="40"/>
      <w:lang w:val="zh-CN"/>
    </w:rPr>
  </w:style>
  <w:style w:type="paragraph" w:styleId="af2">
    <w:name w:val="Document Map"/>
    <w:basedOn w:val="a"/>
    <w:link w:val="af3"/>
    <w:unhideWhenUsed/>
    <w:rsid w:val="005808A6"/>
    <w:rPr>
      <w:rFonts w:ascii="宋体" w:eastAsia="宋体"/>
      <w:sz w:val="18"/>
      <w:szCs w:val="18"/>
    </w:rPr>
  </w:style>
  <w:style w:type="character" w:customStyle="1" w:styleId="af3">
    <w:name w:val="文档结构图 字符"/>
    <w:basedOn w:val="a1"/>
    <w:link w:val="af2"/>
    <w:rsid w:val="005808A6"/>
    <w:rPr>
      <w:rFonts w:ascii="宋体" w:eastAsia="宋体"/>
      <w:sz w:val="18"/>
      <w:szCs w:val="18"/>
    </w:rPr>
  </w:style>
  <w:style w:type="table" w:styleId="-3">
    <w:name w:val="Light List Accent 3"/>
    <w:basedOn w:val="a2"/>
    <w:uiPriority w:val="61"/>
    <w:rsid w:val="006E5C12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customStyle="1" w:styleId="60">
    <w:name w:val="标题 6 字符"/>
    <w:basedOn w:val="a1"/>
    <w:link w:val="6"/>
    <w:rsid w:val="00D5266A"/>
    <w:rPr>
      <w:rFonts w:ascii="Arial" w:eastAsia="黑体" w:hAnsi="Arial" w:cs="Times New Roman"/>
      <w:b/>
      <w:bCs/>
      <w:sz w:val="24"/>
      <w:szCs w:val="24"/>
    </w:rPr>
  </w:style>
  <w:style w:type="character" w:styleId="HTML">
    <w:name w:val="HTML Code"/>
    <w:rsid w:val="00D5266A"/>
    <w:rPr>
      <w:rFonts w:ascii="宋体" w:eastAsia="宋体" w:hAnsi="宋体" w:cs="宋体"/>
      <w:i w:val="0"/>
      <w:iCs w:val="0"/>
      <w:sz w:val="24"/>
      <w:szCs w:val="24"/>
    </w:rPr>
  </w:style>
  <w:style w:type="character" w:styleId="HTML0">
    <w:name w:val="HTML Typewriter"/>
    <w:rsid w:val="00D5266A"/>
    <w:rPr>
      <w:rFonts w:ascii="宋体" w:eastAsia="宋体" w:hAnsi="宋体" w:cs="宋体"/>
      <w:sz w:val="24"/>
      <w:szCs w:val="24"/>
    </w:rPr>
  </w:style>
  <w:style w:type="character" w:styleId="af4">
    <w:name w:val="Emphasis"/>
    <w:qFormat/>
    <w:rsid w:val="00D5266A"/>
    <w:rPr>
      <w:i/>
      <w:iCs/>
    </w:rPr>
  </w:style>
  <w:style w:type="character" w:customStyle="1" w:styleId="HTML1">
    <w:name w:val="HTML 预设格式 字符"/>
    <w:link w:val="HTML2"/>
    <w:rsid w:val="00D5266A"/>
    <w:rPr>
      <w:rFonts w:ascii="Arial" w:hAnsi="Arial" w:cs="Arial"/>
      <w:szCs w:val="21"/>
    </w:rPr>
  </w:style>
  <w:style w:type="character" w:customStyle="1" w:styleId="keyword">
    <w:name w:val="keyword"/>
    <w:basedOn w:val="a1"/>
    <w:rsid w:val="00D5266A"/>
  </w:style>
  <w:style w:type="character" w:customStyle="1" w:styleId="comment">
    <w:name w:val="comment"/>
    <w:basedOn w:val="a1"/>
    <w:rsid w:val="00D5266A"/>
  </w:style>
  <w:style w:type="character" w:customStyle="1" w:styleId="number">
    <w:name w:val="number"/>
    <w:basedOn w:val="a1"/>
    <w:rsid w:val="00D5266A"/>
  </w:style>
  <w:style w:type="character" w:customStyle="1" w:styleId="af5">
    <w:name w:val="标题 字符"/>
    <w:link w:val="af6"/>
    <w:rsid w:val="00D5266A"/>
    <w:rPr>
      <w:rFonts w:ascii="Cambria" w:hAnsi="Cambria"/>
      <w:b/>
      <w:bCs/>
      <w:sz w:val="32"/>
      <w:szCs w:val="32"/>
    </w:rPr>
  </w:style>
  <w:style w:type="paragraph" w:customStyle="1" w:styleId="52">
    <w:name w:val="样式 样式 标题 5 + 行距: 单倍行距 + 左侧:  2 字符"/>
    <w:basedOn w:val="a"/>
    <w:rsid w:val="00D5266A"/>
    <w:pPr>
      <w:keepNext/>
      <w:keepLines/>
      <w:spacing w:before="280" w:after="290"/>
      <w:ind w:leftChars="200" w:left="420"/>
      <w:jc w:val="left"/>
      <w:outlineLvl w:val="4"/>
    </w:pPr>
    <w:rPr>
      <w:rFonts w:ascii="Times New Roman" w:eastAsia="黑体" w:hAnsi="Times New Roman" w:cs="宋体"/>
      <w:szCs w:val="20"/>
    </w:rPr>
  </w:style>
  <w:style w:type="paragraph" w:styleId="TOC4">
    <w:name w:val="toc 4"/>
    <w:basedOn w:val="a"/>
    <w:next w:val="a"/>
    <w:uiPriority w:val="39"/>
    <w:rsid w:val="00D5266A"/>
    <w:pPr>
      <w:ind w:leftChars="600" w:left="1260"/>
    </w:pPr>
    <w:rPr>
      <w:rFonts w:ascii="Calibri" w:eastAsia="宋体" w:hAnsi="Calibri" w:cs="Times New Roman"/>
    </w:rPr>
  </w:style>
  <w:style w:type="paragraph" w:customStyle="1" w:styleId="af7">
    <w:name w:val="节格式"/>
    <w:basedOn w:val="a"/>
    <w:rsid w:val="00D5266A"/>
    <w:rPr>
      <w:rFonts w:ascii="Times New Roman" w:eastAsia="宋体" w:hAnsi="Times New Roman" w:cs="Times New Roman"/>
      <w:szCs w:val="24"/>
    </w:rPr>
  </w:style>
  <w:style w:type="paragraph" w:customStyle="1" w:styleId="afa">
    <w:name w:val="afa"/>
    <w:basedOn w:val="a"/>
    <w:rsid w:val="00D5266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6074">
    <w:name w:val="样式 标题 6 + 左侧:  0.74 厘米 行距: 单倍行距"/>
    <w:basedOn w:val="6"/>
    <w:rsid w:val="00D5266A"/>
    <w:pPr>
      <w:spacing w:line="240" w:lineRule="auto"/>
      <w:ind w:firstLineChars="200" w:firstLine="420"/>
    </w:pPr>
    <w:rPr>
      <w:rFonts w:ascii="黑体" w:hAnsi="Times New Roman" w:cs="宋体"/>
      <w:b w:val="0"/>
      <w:sz w:val="21"/>
      <w:szCs w:val="20"/>
      <w:lang w:val="fr-FR"/>
    </w:rPr>
  </w:style>
  <w:style w:type="paragraph" w:styleId="TOC9">
    <w:name w:val="toc 9"/>
    <w:basedOn w:val="a"/>
    <w:next w:val="a"/>
    <w:uiPriority w:val="39"/>
    <w:rsid w:val="00D5266A"/>
    <w:pPr>
      <w:ind w:leftChars="1600" w:left="3360"/>
    </w:pPr>
    <w:rPr>
      <w:rFonts w:ascii="Calibri" w:eastAsia="宋体" w:hAnsi="Calibri" w:cs="Times New Roman"/>
    </w:rPr>
  </w:style>
  <w:style w:type="paragraph" w:styleId="TOC5">
    <w:name w:val="toc 5"/>
    <w:basedOn w:val="a"/>
    <w:next w:val="a"/>
    <w:uiPriority w:val="39"/>
    <w:rsid w:val="00D5266A"/>
    <w:pPr>
      <w:ind w:leftChars="800" w:left="1680"/>
    </w:pPr>
    <w:rPr>
      <w:rFonts w:ascii="Calibri" w:eastAsia="宋体" w:hAnsi="Calibri" w:cs="Times New Roman"/>
    </w:rPr>
  </w:style>
  <w:style w:type="paragraph" w:styleId="TOC6">
    <w:name w:val="toc 6"/>
    <w:basedOn w:val="a"/>
    <w:next w:val="a"/>
    <w:uiPriority w:val="39"/>
    <w:rsid w:val="00D5266A"/>
    <w:pPr>
      <w:ind w:leftChars="1000" w:left="2100"/>
    </w:pPr>
    <w:rPr>
      <w:rFonts w:ascii="Calibri" w:eastAsia="宋体" w:hAnsi="Calibri" w:cs="Times New Roman"/>
    </w:rPr>
  </w:style>
  <w:style w:type="paragraph" w:styleId="af8">
    <w:name w:val="caption"/>
    <w:basedOn w:val="a"/>
    <w:next w:val="a"/>
    <w:qFormat/>
    <w:rsid w:val="00D5266A"/>
    <w:rPr>
      <w:rFonts w:ascii="Cambria" w:eastAsia="黑体" w:hAnsi="Cambria" w:cs="Times New Roman"/>
      <w:sz w:val="20"/>
      <w:szCs w:val="20"/>
    </w:rPr>
  </w:style>
  <w:style w:type="paragraph" w:styleId="af6">
    <w:name w:val="Title"/>
    <w:basedOn w:val="a"/>
    <w:next w:val="a"/>
    <w:link w:val="af5"/>
    <w:qFormat/>
    <w:rsid w:val="00D5266A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1"/>
    <w:basedOn w:val="a1"/>
    <w:rsid w:val="00D5266A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50">
    <w:name w:val="a5"/>
    <w:basedOn w:val="a"/>
    <w:rsid w:val="00D5266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8">
    <w:name w:val="toc 8"/>
    <w:basedOn w:val="a"/>
    <w:next w:val="a"/>
    <w:uiPriority w:val="39"/>
    <w:rsid w:val="00D5266A"/>
    <w:pPr>
      <w:ind w:leftChars="1400" w:left="2940"/>
    </w:pPr>
    <w:rPr>
      <w:rFonts w:ascii="Calibri" w:eastAsia="宋体" w:hAnsi="Calibri" w:cs="Times New Roman"/>
    </w:rPr>
  </w:style>
  <w:style w:type="paragraph" w:styleId="HTML2">
    <w:name w:val="HTML Preformatted"/>
    <w:basedOn w:val="a"/>
    <w:link w:val="HTML1"/>
    <w:rsid w:val="00D5266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szCs w:val="21"/>
    </w:rPr>
  </w:style>
  <w:style w:type="character" w:customStyle="1" w:styleId="HTMLChar1">
    <w:name w:val="HTML 预设格式 Char1"/>
    <w:basedOn w:val="a1"/>
    <w:semiHidden/>
    <w:rsid w:val="00D5266A"/>
    <w:rPr>
      <w:rFonts w:ascii="Courier New" w:hAnsi="Courier New" w:cs="Courier New"/>
      <w:sz w:val="20"/>
      <w:szCs w:val="20"/>
    </w:rPr>
  </w:style>
  <w:style w:type="paragraph" w:styleId="TOC7">
    <w:name w:val="toc 7"/>
    <w:basedOn w:val="a"/>
    <w:next w:val="a"/>
    <w:uiPriority w:val="39"/>
    <w:rsid w:val="00D5266A"/>
    <w:pPr>
      <w:ind w:leftChars="1200" w:left="2520"/>
    </w:pPr>
    <w:rPr>
      <w:rFonts w:ascii="Calibri" w:eastAsia="宋体" w:hAnsi="Calibri" w:cs="Times New Roman"/>
    </w:rPr>
  </w:style>
  <w:style w:type="paragraph" w:customStyle="1" w:styleId="41">
    <w:name w:val="标题4"/>
    <w:basedOn w:val="a"/>
    <w:rsid w:val="00D5266A"/>
    <w:pPr>
      <w:topLinePunct/>
      <w:adjustRightInd w:val="0"/>
      <w:spacing w:line="480" w:lineRule="auto"/>
      <w:ind w:firstLine="425"/>
    </w:pPr>
    <w:rPr>
      <w:rFonts w:ascii="Arial" w:eastAsia="黑体" w:hAnsi="Arial" w:cs="Arial"/>
      <w:bCs/>
      <w:szCs w:val="24"/>
    </w:rPr>
  </w:style>
  <w:style w:type="paragraph" w:customStyle="1" w:styleId="a60">
    <w:name w:val="a6"/>
    <w:basedOn w:val="a"/>
    <w:rsid w:val="00D5266A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DisplayEquation">
    <w:name w:val="MTDisplayEquation"/>
    <w:basedOn w:val="2"/>
    <w:next w:val="a"/>
    <w:rsid w:val="00D5266A"/>
    <w:pPr>
      <w:keepNext/>
      <w:keepLines/>
      <w:widowControl w:val="0"/>
      <w:tabs>
        <w:tab w:val="center" w:pos="4160"/>
        <w:tab w:val="right" w:pos="8300"/>
      </w:tabs>
      <w:topLinePunct/>
      <w:adjustRightInd w:val="0"/>
      <w:spacing w:line="720" w:lineRule="auto"/>
      <w:ind w:firstLine="168"/>
      <w:jc w:val="both"/>
    </w:pPr>
    <w:rPr>
      <w:rFonts w:ascii="方正小标宋简体" w:eastAsia="方正小标宋简体" w:hAnsi="Times New Roman" w:cs="Times New Roman"/>
      <w:b w:val="0"/>
      <w:bCs w:val="0"/>
      <w:kern w:val="2"/>
      <w:sz w:val="30"/>
      <w:szCs w:val="32"/>
    </w:rPr>
  </w:style>
  <w:style w:type="character" w:customStyle="1" w:styleId="Char10">
    <w:name w:val="页眉 Char1"/>
    <w:basedOn w:val="a1"/>
    <w:semiHidden/>
    <w:rsid w:val="00496DBC"/>
    <w:rPr>
      <w:kern w:val="2"/>
      <w:sz w:val="18"/>
      <w:szCs w:val="18"/>
    </w:rPr>
  </w:style>
  <w:style w:type="character" w:customStyle="1" w:styleId="Char11">
    <w:name w:val="页脚 Char1"/>
    <w:basedOn w:val="a1"/>
    <w:semiHidden/>
    <w:rsid w:val="00496DBC"/>
    <w:rPr>
      <w:kern w:val="2"/>
      <w:sz w:val="18"/>
      <w:szCs w:val="18"/>
    </w:rPr>
  </w:style>
  <w:style w:type="character" w:customStyle="1" w:styleId="Char12">
    <w:name w:val="批注框文本 Char1"/>
    <w:basedOn w:val="a1"/>
    <w:semiHidden/>
    <w:rsid w:val="00496DBC"/>
    <w:rPr>
      <w:kern w:val="2"/>
      <w:sz w:val="18"/>
      <w:szCs w:val="18"/>
    </w:rPr>
  </w:style>
  <w:style w:type="character" w:customStyle="1" w:styleId="Char13">
    <w:name w:val="文档结构图 Char1"/>
    <w:basedOn w:val="a1"/>
    <w:semiHidden/>
    <w:rsid w:val="00496DBC"/>
    <w:rPr>
      <w:rFonts w:ascii="宋体"/>
      <w:kern w:val="2"/>
      <w:sz w:val="18"/>
      <w:szCs w:val="18"/>
    </w:rPr>
  </w:style>
  <w:style w:type="table" w:styleId="-5">
    <w:name w:val="Light Shading Accent 5"/>
    <w:basedOn w:val="a2"/>
    <w:uiPriority w:val="60"/>
    <w:rsid w:val="00C07779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customStyle="1" w:styleId="50">
    <w:name w:val="标题 5 字符"/>
    <w:basedOn w:val="a1"/>
    <w:link w:val="5"/>
    <w:rsid w:val="004E127C"/>
    <w:rPr>
      <w:rFonts w:ascii="Times New Roman" w:eastAsia="宋体" w:hAnsi="Times New Roman" w:cs="Times New Roman"/>
      <w:b/>
      <w:bCs/>
      <w:sz w:val="28"/>
      <w:szCs w:val="28"/>
    </w:rPr>
  </w:style>
  <w:style w:type="numbering" w:customStyle="1" w:styleId="11">
    <w:name w:val="无列表1"/>
    <w:next w:val="a3"/>
    <w:semiHidden/>
    <w:rsid w:val="004E127C"/>
  </w:style>
  <w:style w:type="character" w:styleId="af9">
    <w:name w:val="page number"/>
    <w:basedOn w:val="a1"/>
    <w:rsid w:val="004E127C"/>
  </w:style>
  <w:style w:type="table" w:customStyle="1" w:styleId="12">
    <w:name w:val="网格型1"/>
    <w:basedOn w:val="a2"/>
    <w:next w:val="af"/>
    <w:rsid w:val="004E127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1">
    <w:name w:val="无列表2"/>
    <w:next w:val="a3"/>
    <w:uiPriority w:val="99"/>
    <w:semiHidden/>
    <w:unhideWhenUsed/>
    <w:rsid w:val="00D50D40"/>
  </w:style>
  <w:style w:type="paragraph" w:customStyle="1" w:styleId="410">
    <w:name w:val="标题 41"/>
    <w:basedOn w:val="a"/>
    <w:next w:val="a"/>
    <w:uiPriority w:val="9"/>
    <w:unhideWhenUsed/>
    <w:qFormat/>
    <w:rsid w:val="006769A6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paragraph" w:customStyle="1" w:styleId="TOC10">
    <w:name w:val="TOC 标题1"/>
    <w:basedOn w:val="1"/>
    <w:next w:val="a"/>
    <w:uiPriority w:val="39"/>
    <w:unhideWhenUsed/>
    <w:qFormat/>
    <w:rsid w:val="006769A6"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</w:rPr>
  </w:style>
  <w:style w:type="table" w:customStyle="1" w:styleId="-31">
    <w:name w:val="浅色列表 - 强调文字颜色 31"/>
    <w:basedOn w:val="a2"/>
    <w:next w:val="-3"/>
    <w:uiPriority w:val="61"/>
    <w:rsid w:val="006769A6"/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customStyle="1" w:styleId="-51">
    <w:name w:val="浅色底纹 - 强调文字颜色 51"/>
    <w:basedOn w:val="a2"/>
    <w:next w:val="-5"/>
    <w:uiPriority w:val="60"/>
    <w:rsid w:val="006769A6"/>
    <w:rPr>
      <w:color w:val="31849B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customStyle="1" w:styleId="4Char1">
    <w:name w:val="标题 4 Char1"/>
    <w:basedOn w:val="a1"/>
    <w:uiPriority w:val="9"/>
    <w:semiHidden/>
    <w:rsid w:val="006769A6"/>
    <w:rPr>
      <w:rFonts w:ascii="Cambria" w:eastAsia="宋体" w:hAnsi="Cambria" w:cs="Times New Roman"/>
      <w:b/>
      <w:bCs/>
      <w:sz w:val="28"/>
      <w:szCs w:val="28"/>
    </w:rPr>
  </w:style>
  <w:style w:type="table" w:customStyle="1" w:styleId="22">
    <w:name w:val="网格型2"/>
    <w:basedOn w:val="a2"/>
    <w:next w:val="af"/>
    <w:uiPriority w:val="59"/>
    <w:rsid w:val="002914A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31">
    <w:name w:val="网格型3"/>
    <w:basedOn w:val="a2"/>
    <w:next w:val="af"/>
    <w:uiPriority w:val="59"/>
    <w:rsid w:val="002914A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fb">
    <w:name w:val="样式 红色"/>
    <w:basedOn w:val="a1"/>
    <w:rsid w:val="00F824F9"/>
    <w:rPr>
      <w:color w:val="00FF00"/>
    </w:rPr>
  </w:style>
  <w:style w:type="character" w:customStyle="1" w:styleId="13">
    <w:name w:val="样式 红色1"/>
    <w:basedOn w:val="a1"/>
    <w:rsid w:val="00F824F9"/>
    <w:rPr>
      <w:color w:val="00FF00"/>
    </w:rPr>
  </w:style>
  <w:style w:type="character" w:customStyle="1" w:styleId="views">
    <w:name w:val="views"/>
    <w:basedOn w:val="a1"/>
    <w:rsid w:val="00443CF7"/>
  </w:style>
  <w:style w:type="character" w:customStyle="1" w:styleId="step">
    <w:name w:val="step"/>
    <w:basedOn w:val="a1"/>
    <w:rsid w:val="00443CF7"/>
  </w:style>
  <w:style w:type="character" w:customStyle="1" w:styleId="last-item-end">
    <w:name w:val="last-item-end"/>
    <w:basedOn w:val="a1"/>
    <w:rsid w:val="00443CF7"/>
  </w:style>
  <w:style w:type="character" w:customStyle="1" w:styleId="apple-converted-space">
    <w:name w:val="apple-converted-space"/>
    <w:basedOn w:val="a1"/>
    <w:rsid w:val="00443CF7"/>
  </w:style>
  <w:style w:type="character" w:customStyle="1" w:styleId="a-l">
    <w:name w:val="a-l"/>
    <w:basedOn w:val="a1"/>
    <w:rsid w:val="00443CF7"/>
  </w:style>
  <w:style w:type="character" w:customStyle="1" w:styleId="on-close">
    <w:name w:val="on-close"/>
    <w:basedOn w:val="a1"/>
    <w:rsid w:val="00443CF7"/>
  </w:style>
  <w:style w:type="character" w:customStyle="1" w:styleId="14">
    <w:name w:val="样式1"/>
    <w:basedOn w:val="a1"/>
    <w:uiPriority w:val="1"/>
    <w:qFormat/>
    <w:rsid w:val="00FF4EAC"/>
  </w:style>
  <w:style w:type="character" w:customStyle="1" w:styleId="code">
    <w:name w:val="code"/>
    <w:basedOn w:val="a1"/>
    <w:rsid w:val="00813172"/>
  </w:style>
  <w:style w:type="numbering" w:customStyle="1" w:styleId="32">
    <w:name w:val="无列表3"/>
    <w:next w:val="a3"/>
    <w:semiHidden/>
    <w:rsid w:val="008903FC"/>
  </w:style>
  <w:style w:type="table" w:customStyle="1" w:styleId="42">
    <w:name w:val="网格型4"/>
    <w:basedOn w:val="a2"/>
    <w:next w:val="af"/>
    <w:rsid w:val="008903FC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c">
    <w:name w:val="Date"/>
    <w:basedOn w:val="a"/>
    <w:next w:val="a"/>
    <w:link w:val="afd"/>
    <w:rsid w:val="008903FC"/>
    <w:pPr>
      <w:ind w:leftChars="2500" w:left="100"/>
    </w:pPr>
    <w:rPr>
      <w:rFonts w:ascii="Times New Roman" w:eastAsia="宋体" w:hAnsi="Times New Roman" w:cs="Times New Roman"/>
      <w:szCs w:val="24"/>
    </w:rPr>
  </w:style>
  <w:style w:type="character" w:customStyle="1" w:styleId="afd">
    <w:name w:val="日期 字符"/>
    <w:basedOn w:val="a1"/>
    <w:link w:val="afc"/>
    <w:rsid w:val="008903FC"/>
    <w:rPr>
      <w:rFonts w:ascii="Times New Roman" w:eastAsia="宋体" w:hAnsi="Times New Roman" w:cs="Times New Roman"/>
      <w:szCs w:val="24"/>
    </w:rPr>
  </w:style>
  <w:style w:type="table" w:styleId="afe">
    <w:name w:val="Table Contemporary"/>
    <w:basedOn w:val="a2"/>
    <w:rsid w:val="008903F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33">
    <w:name w:val="Table Grid 3"/>
    <w:basedOn w:val="a2"/>
    <w:rsid w:val="008903F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aff">
    <w:name w:val="Table Elegant"/>
    <w:basedOn w:val="a2"/>
    <w:rsid w:val="008903F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0">
    <w:name w:val="正文 + 宋体"/>
    <w:aliases w:val="小五"/>
    <w:basedOn w:val="a"/>
    <w:rsid w:val="008903FC"/>
    <w:rPr>
      <w:rFonts w:ascii="宋体" w:eastAsia="MS Mincho" w:hAnsi="宋体" w:cs="Times New Roman"/>
      <w:szCs w:val="21"/>
    </w:rPr>
  </w:style>
  <w:style w:type="table" w:customStyle="1" w:styleId="51">
    <w:name w:val="网格型5"/>
    <w:basedOn w:val="a2"/>
    <w:next w:val="af"/>
    <w:rsid w:val="008903FC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网格型6"/>
    <w:basedOn w:val="a2"/>
    <w:next w:val="af"/>
    <w:rsid w:val="006675CB"/>
    <w:pPr>
      <w:widowControl w:val="0"/>
      <w:jc w:val="both"/>
    </w:pPr>
    <w:rPr>
      <w:rFonts w:ascii="Century" w:eastAsia="MS Mincho" w:hAnsi="Century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标题 7 字符"/>
    <w:basedOn w:val="a1"/>
    <w:link w:val="7"/>
    <w:uiPriority w:val="9"/>
    <w:semiHidden/>
    <w:rsid w:val="00085CC6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085CC6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085CC6"/>
    <w:rPr>
      <w:rFonts w:asciiTheme="majorHAnsi" w:eastAsiaTheme="majorEastAsia" w:hAnsiTheme="majorHAnsi" w:cstheme="majorBidi"/>
      <w:szCs w:val="21"/>
    </w:rPr>
  </w:style>
  <w:style w:type="paragraph" w:customStyle="1" w:styleId="15">
    <w:name w:val="无间隔1"/>
    <w:uiPriority w:val="1"/>
    <w:qFormat/>
    <w:rsid w:val="00E500E5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0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199690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719610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2594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76949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4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51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38089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444330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723621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18236004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1160894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769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28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2117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4346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139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368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117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4572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9067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63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746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0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574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600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649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87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859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42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652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65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1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6257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2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48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8111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0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2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71409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0182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45352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12832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60298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97005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0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2017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7507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0498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4234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3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9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533034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109074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5963001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337272507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211998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85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8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836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47544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7005961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630699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68520264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71196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412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84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703706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1573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33630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910577387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717325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24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90133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638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6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0920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1674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6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476181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57996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493646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0632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70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1970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8807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418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9293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1569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9965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57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7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96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0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87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1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13272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2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82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8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5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51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5497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3743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95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9455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56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46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682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35703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29169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555000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36960235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33295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358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2640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77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0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93139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9923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84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74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48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335895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717168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9018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81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281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750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49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70881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3140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174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31125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549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28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7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7808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726187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0409555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67287916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8765210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21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61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84661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32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36776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6675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832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9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1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3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26459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18128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67607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13414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7306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35869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7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6470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71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7344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11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6180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92486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12785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8763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07548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055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54226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38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43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5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713030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010859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2007249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29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4526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36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0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94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75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05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8846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45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4597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6741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7082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1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0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9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4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2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62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42725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166106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1077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32666333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763064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822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38055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59745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69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20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82551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2140862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1862852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436946535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68993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828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7041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75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174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886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872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639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616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106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8337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626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666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368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9463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9558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772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61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974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4088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9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308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75636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1542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3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596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563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9101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95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3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8817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9690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609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5893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21084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65255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76321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3385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456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739837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52236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63949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56706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8879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85739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9275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15099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40701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11622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0333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76059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99890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65448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812955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7479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18066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1776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87827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9782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21752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40990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6329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84732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4067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28634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34988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8680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6073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6447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4625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9257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23724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85733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12990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8388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3212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90138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5907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27163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4411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83588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3516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05162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72993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00716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17946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23919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418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13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8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4303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408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6765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00443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0306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44113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46728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1805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82263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7232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70948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83738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90320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0355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23820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33135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8736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93831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95486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04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3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99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063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9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437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206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956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865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465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8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51123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49709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90285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54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4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6955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129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7723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40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51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06027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385319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413465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85022013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84338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457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339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5276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08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4257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48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0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2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93291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26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9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8058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50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9651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829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49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8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0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226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7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6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4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199740">
          <w:marLeft w:val="0"/>
          <w:marRight w:val="0"/>
          <w:marTop w:val="0"/>
          <w:marBottom w:val="0"/>
          <w:divBdr>
            <w:top w:val="single" w:sz="6" w:space="0" w:color="E9E9E9"/>
            <w:left w:val="single" w:sz="6" w:space="0" w:color="E9E9E9"/>
            <w:bottom w:val="single" w:sz="6" w:space="0" w:color="E9E9E9"/>
            <w:right w:val="single" w:sz="6" w:space="0" w:color="E9E9E9"/>
          </w:divBdr>
        </w:div>
      </w:divsChild>
    </w:div>
    <w:div w:id="73867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2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23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05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3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7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42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006234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89976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9192372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27224579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6454819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279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602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2990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0693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17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7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02725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12799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894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11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1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1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31455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599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7426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5518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08262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54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6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6006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40426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15423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64181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7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3083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18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554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05410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64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66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72102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238290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4040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569001109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081505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1940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381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96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53793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4064034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676628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483499378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20792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68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51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17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5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23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78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2511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290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519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3265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14224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425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06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053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77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433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2115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763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11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34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503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947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91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739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7664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39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224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6380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899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9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25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701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855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730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0922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8828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054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2436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627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68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3604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5433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201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36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624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6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312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30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474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27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395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127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5005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37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464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508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0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716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955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00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6257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98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25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0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27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8411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89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410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025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324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68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188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005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290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2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234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9144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2158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4315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469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07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280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652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93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586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297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57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269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0241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0267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34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40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3014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49457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48774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3021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66369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7401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58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316586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93448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629944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90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25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6785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3550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4783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513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561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01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3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73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5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1096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9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92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52880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520809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3746214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762489934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38438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6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9569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15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6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5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77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15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35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4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26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0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52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33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145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26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849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962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8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418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670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808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5526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781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8604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01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384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49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166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797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2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145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424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829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0141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81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164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724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5501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164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51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0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195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020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319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171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413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091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57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05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46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191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4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998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378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74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15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0854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979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4785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534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36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84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375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152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57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7731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11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1753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770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62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331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855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449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212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73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422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7071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373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93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04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58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718145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993909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1452625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8475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1210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54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0444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81195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5083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86404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49851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19358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16588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02051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92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5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3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9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5762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20124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5583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394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5075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1928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17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52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998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3525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38661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03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5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3840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23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58009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27477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40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7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0913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66346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96823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69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8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73145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3046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36488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15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7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86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7975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4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773492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73514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1877808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863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631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8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4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939114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2104376927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46546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849553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63771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454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3574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08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65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8351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40460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0877505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479568093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215912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567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0566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5672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954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83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449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4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59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499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25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419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8697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829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85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929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33128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329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99794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92339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12191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0184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74253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7478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04658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22505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49174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290433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805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82873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3165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21220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39421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523320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5236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31694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3175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18191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7922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66921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11947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21628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802113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41228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2130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36020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5716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96673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33745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57405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46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35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9891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202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852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087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59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12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29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787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949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2904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2193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583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344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34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032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449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990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1453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43621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98151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1301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88987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94154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0893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1505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155848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3924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92606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0398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9548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3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705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4303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2981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6210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0276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9457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7966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2321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0034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635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0125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0353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4670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39733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4719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70351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56132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025741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637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196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4410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6204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5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7284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6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6467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82241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0954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71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52686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0916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23102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3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5304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71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21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0534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71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8268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75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53935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303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83339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11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0995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619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7188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39573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54883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4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8485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636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7321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4417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81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467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5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42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64378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9753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13517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24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30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720383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043047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438617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56086964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746279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0916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9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27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0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3382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2802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778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084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729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4920536">
                          <w:marLeft w:val="0"/>
                          <w:marRight w:val="0"/>
                          <w:marTop w:val="60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1724024">
                              <w:marLeft w:val="0"/>
                              <w:marRight w:val="0"/>
                              <w:marTop w:val="7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766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564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16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109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538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31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16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875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884512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301276397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63744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71098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18162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515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0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0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4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67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0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0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65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30076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0840915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7406028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523128340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5759648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400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224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9042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5541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642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24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28702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33626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0066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66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9849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20416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40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12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20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25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441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22870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89201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63605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06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7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8165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0244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7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5171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61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27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7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1908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08821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172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3689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6705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62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70949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4572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658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2356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19700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0667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66346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53191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71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23392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67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37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46317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132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32469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21090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8745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76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58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2424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83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46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7071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279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1420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1750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3601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6030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7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7167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47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9775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0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6569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2604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0453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2183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860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5908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0261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747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528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312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41977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79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56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7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18526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059151">
              <w:marLeft w:val="0"/>
              <w:marRight w:val="0"/>
              <w:marTop w:val="0"/>
              <w:marBottom w:val="0"/>
              <w:divBdr>
                <w:top w:val="single" w:sz="6" w:space="0" w:color="B7B7B7"/>
                <w:left w:val="single" w:sz="6" w:space="0" w:color="B7B7B7"/>
                <w:bottom w:val="single" w:sz="6" w:space="0" w:color="B7B7B7"/>
                <w:right w:val="single" w:sz="6" w:space="0" w:color="B7B7B7"/>
              </w:divBdr>
              <w:divsChild>
                <w:div w:id="500782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87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469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14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756442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559437165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0" w:color="DDDDDD"/>
                    <w:bottom w:val="single" w:sz="6" w:space="5" w:color="DDDDDD"/>
                    <w:right w:val="single" w:sz="6" w:space="0" w:color="DDDDDD"/>
                  </w:divBdr>
                  <w:divsChild>
                    <w:div w:id="100312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475948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3458489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400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0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0230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969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32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2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9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16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27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1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906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046672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822021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072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7045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29463327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345725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389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8499187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39814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56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3827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6198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443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957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7810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2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8687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0549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384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956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1504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0031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7858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94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4995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61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12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1096833">
                      <w:marLeft w:val="0"/>
                      <w:marRight w:val="0"/>
                      <w:marTop w:val="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8026810">
              <w:marLeft w:val="0"/>
              <w:marRight w:val="0"/>
              <w:marTop w:val="6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801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2728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0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2393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1076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470206">
      <w:marLeft w:val="0"/>
      <w:marRight w:val="0"/>
      <w:marTop w:val="150"/>
      <w:marBottom w:val="150"/>
      <w:divBdr>
        <w:top w:val="single" w:sz="6" w:space="0" w:color="CCCCCC"/>
        <w:left w:val="none" w:sz="0" w:space="0" w:color="auto"/>
        <w:bottom w:val="none" w:sz="0" w:space="0" w:color="auto"/>
        <w:right w:val="none" w:sz="0" w:space="0" w:color="auto"/>
      </w:divBdr>
    </w:div>
    <w:div w:id="190410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4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72730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72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3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8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3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40907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104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03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85542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6356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7848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16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4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392203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314771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501743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32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2478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56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099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9172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7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9251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1258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21900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17389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5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61328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76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3309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51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0960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7532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85904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864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47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5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47232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89011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724377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864633521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9958301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23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80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478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30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1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70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469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49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3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1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02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916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5162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064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7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365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8752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548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099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122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561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104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8958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8378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2789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064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124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737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96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390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887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2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039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785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15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194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374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0969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463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7839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3420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682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04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56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34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1347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33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51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6628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8524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5289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5946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181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666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96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976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9900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2805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982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156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6662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5709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3697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4285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518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7575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4391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82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091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808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019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290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902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0570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3924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4064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119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2815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5980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2163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4980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081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4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789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7544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3632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146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6838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8852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055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140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2036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094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123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1001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4206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4300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9424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9926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002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802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74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679658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63339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47874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8829">
          <w:marLeft w:val="576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74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06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66851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13282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35833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34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76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5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7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9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56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7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9037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04233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3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3224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8930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429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83142">
      <w:marLeft w:val="0"/>
      <w:marRight w:val="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072692">
          <w:marLeft w:val="-3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932660">
              <w:marLeft w:val="3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09046">
                  <w:marLeft w:val="225"/>
                  <w:marRight w:val="225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228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386010">
                  <w:marLeft w:val="150"/>
                  <w:marRight w:val="150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8151348">
                  <w:marLeft w:val="300"/>
                  <w:marRight w:val="300"/>
                  <w:marTop w:val="30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34653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479322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2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06212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5048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19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021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115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512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894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4134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672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8059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6918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7700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925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022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382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4264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09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962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4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6376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002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250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686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167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1040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8556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2221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00093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91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655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720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907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752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5278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098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039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01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0440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964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397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352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79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80845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9526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2397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4881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44615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1829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3135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73723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6143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654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90815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1306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78521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394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9577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246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1516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149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80658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9299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2791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33767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4338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631974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892849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3789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1730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975478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51351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9463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1575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4894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9629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37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281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520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349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2353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4828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84504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40702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725441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8465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7740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4889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7056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5706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3500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544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7624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48052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4990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6233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80747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7292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92371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968372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4526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295261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4623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5316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0722659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002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4820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113503">
                  <w:marLeft w:val="1"/>
                  <w:marRight w:val="2"/>
                  <w:marTop w:val="150"/>
                  <w:marBottom w:val="0"/>
                  <w:divBdr>
                    <w:top w:val="single" w:sz="6" w:space="1" w:color="D7CBC1"/>
                    <w:left w:val="single" w:sz="6" w:space="1" w:color="D7CBC1"/>
                    <w:bottom w:val="single" w:sz="6" w:space="1" w:color="D7CBC1"/>
                    <w:right w:val="single" w:sz="6" w:space="1" w:color="D7CBC1"/>
                  </w:divBdr>
                  <w:divsChild>
                    <w:div w:id="724841988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2870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295117">
                      <w:marLeft w:val="150"/>
                      <w:marRight w:val="150"/>
                      <w:marTop w:val="150"/>
                      <w:marBottom w:val="150"/>
                      <w:divBdr>
                        <w:top w:val="single" w:sz="6" w:space="8" w:color="DCF3E9"/>
                        <w:left w:val="single" w:sz="6" w:space="8" w:color="DCF3E9"/>
                        <w:bottom w:val="single" w:sz="6" w:space="8" w:color="DCF3E9"/>
                        <w:right w:val="single" w:sz="6" w:space="8" w:color="DCF3E9"/>
                      </w:divBdr>
                    </w:div>
                  </w:divsChild>
                </w:div>
                <w:div w:id="1842236575">
                  <w:marLeft w:val="150"/>
                  <w:marRight w:val="150"/>
                  <w:marTop w:val="150"/>
                  <w:marBottom w:val="150"/>
                  <w:divBdr>
                    <w:top w:val="dashed" w:sz="6" w:space="2" w:color="F8CC7E"/>
                    <w:left w:val="dashed" w:sz="6" w:space="15" w:color="F8CC7E"/>
                    <w:bottom w:val="dashed" w:sz="6" w:space="2" w:color="F8CC7E"/>
                    <w:right w:val="dashed" w:sz="6" w:space="3" w:color="F8CC7E"/>
                  </w:divBdr>
                </w:div>
              </w:divsChild>
            </w:div>
          </w:divsChild>
        </w:div>
        <w:div w:id="189354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36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021685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338430008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765079419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  <w:divsChild>
                    <w:div w:id="186987244">
                      <w:marLeft w:val="0"/>
                      <w:marRight w:val="0"/>
                      <w:marTop w:val="60"/>
                      <w:marBottom w:val="0"/>
                      <w:divBdr>
                        <w:top w:val="dashed" w:sz="6" w:space="8" w:color="CCCCCC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57305">
                      <w:marLeft w:val="0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5975034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113209626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244484976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248995661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  <w:divsChild>
                    <w:div w:id="1582986677">
                      <w:marLeft w:val="0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2126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40430995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355573204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1476410016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2043553404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  <w:div w:id="2050061551">
                  <w:marLeft w:val="0"/>
                  <w:marRight w:val="0"/>
                  <w:marTop w:val="0"/>
                  <w:marBottom w:val="150"/>
                  <w:divBdr>
                    <w:top w:val="single" w:sz="6" w:space="1" w:color="80DFEA"/>
                    <w:left w:val="single" w:sz="6" w:space="1" w:color="80DFEA"/>
                    <w:bottom w:val="single" w:sz="6" w:space="1" w:color="80DFEA"/>
                    <w:right w:val="single" w:sz="6" w:space="1" w:color="80DFEA"/>
                  </w:divBdr>
                </w:div>
              </w:divsChild>
            </w:div>
          </w:divsChild>
        </w:div>
      </w:divsChild>
    </w:div>
    <w:div w:id="2120492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single" w:sz="6" w:space="0" w:color="E9E9E9"/>
        <w:right w:val="none" w:sz="0" w:space="0" w:color="auto"/>
      </w:divBdr>
      <w:divsChild>
        <w:div w:id="190352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11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5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79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6636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97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08809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342170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657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8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1569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00331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154430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93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66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1314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1404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697732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3840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94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5761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2669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1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342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54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806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8718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263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043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44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87994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3562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37129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79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776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5676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896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806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857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1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1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3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79965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5848768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422679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67287832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8101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629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638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54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14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500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83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028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394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479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051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6081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719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549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9262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6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226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97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728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728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4586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132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965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368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4142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9333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422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59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9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895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222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11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17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30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952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99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9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509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716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74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09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653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212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23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431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2135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895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527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9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169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971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514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5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17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1164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90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52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33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6225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72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49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897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103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7863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0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416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8337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160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366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9933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638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098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733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2683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57259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1049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8718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3886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546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0892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09781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66721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8994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86533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7825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04575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56145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85897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96371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6710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38135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18178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6111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20014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4360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69359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836745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5391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26" Type="http://schemas.openxmlformats.org/officeDocument/2006/relationships/image" Target="media/image12.emf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footer" Target="footer4.xml"/><Relationship Id="rId17" Type="http://schemas.openxmlformats.org/officeDocument/2006/relationships/image" Target="media/image5.png"/><Relationship Id="rId25" Type="http://schemas.openxmlformats.org/officeDocument/2006/relationships/package" Target="embeddings/Microsoft_Visio___1.vsdx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3.xml"/><Relationship Id="rId24" Type="http://schemas.openxmlformats.org/officeDocument/2006/relationships/image" Target="media/image11.emf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__.vsdx"/><Relationship Id="rId28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8B6942F4817C4171A64A75652717DA2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8029F5F-0F5D-48D6-9BFD-3674A081C336}"/>
      </w:docPartPr>
      <w:docPartBody>
        <w:p w:rsidR="00000000" w:rsidRDefault="00AC5AF5" w:rsidP="00AC5AF5">
          <w:pPr>
            <w:pStyle w:val="8B6942F4817C4171A64A75652717DA27"/>
          </w:pPr>
          <w:r>
            <w:rPr>
              <w:rFonts w:hint="eastAsia"/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方正小标宋简体">
    <w:altName w:val="黑体"/>
    <w:charset w:val="86"/>
    <w:family w:val="script"/>
    <w:pitch w:val="fixed"/>
    <w:sig w:usb0="00000001" w:usb1="080E0000" w:usb2="00000010" w:usb3="00000000" w:csb0="0004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5AF5"/>
    <w:rsid w:val="000435C8"/>
    <w:rsid w:val="00AC5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6942F4817C4171A64A75652717DA27">
    <w:name w:val="8B6942F4817C4171A64A75652717DA27"/>
    <w:rsid w:val="00AC5AF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8B2C419-D05F-45F8-88D6-145B3E485B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8</TotalTime>
  <Pages>74</Pages>
  <Words>3600</Words>
  <Characters>20520</Characters>
  <Application>Microsoft Office Word</Application>
  <DocSecurity>0</DocSecurity>
  <Lines>171</Lines>
  <Paragraphs>48</Paragraphs>
  <ScaleCrop>false</ScaleCrop>
  <Company>哈尔滨工业大学计算机科学与技术学院暨软件学院</Company>
  <LinksUpToDate>false</LinksUpToDate>
  <CharactersWithSpaces>24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ugthyVide设计文档</dc:title>
  <dc:subject>2016级</dc:subject>
  <dc:creator/>
  <cp:lastModifiedBy>不辜负时间 努力，</cp:lastModifiedBy>
  <cp:revision>99</cp:revision>
  <cp:lastPrinted>2016-12-16T02:40:00Z</cp:lastPrinted>
  <dcterms:created xsi:type="dcterms:W3CDTF">2016-12-16T02:20:00Z</dcterms:created>
  <dcterms:modified xsi:type="dcterms:W3CDTF">2018-12-10T06:16:00Z</dcterms:modified>
</cp:coreProperties>
</file>